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0875" w:rsidRDefault="00510875" w:rsidP="00A0244C">
      <w:pPr>
        <w:pStyle w:val="stbilgi"/>
        <w:jc w:val="center"/>
        <w:rPr>
          <w:rFonts w:cs="Times New Roman"/>
          <w:b/>
          <w:sz w:val="32"/>
          <w:szCs w:val="32"/>
        </w:rPr>
      </w:pPr>
    </w:p>
    <w:p w:rsidR="006A53B6" w:rsidRDefault="006A53B6" w:rsidP="00111DDA">
      <w:pPr>
        <w:pStyle w:val="stbilgi"/>
        <w:rPr>
          <w:rFonts w:asciiTheme="minorHAnsi" w:hAnsiTheme="minorHAnsi"/>
          <w:b/>
          <w:sz w:val="32"/>
          <w:szCs w:val="32"/>
        </w:rPr>
      </w:pPr>
    </w:p>
    <w:p w:rsidR="006A53B6" w:rsidRDefault="006A53B6" w:rsidP="006A53B6">
      <w:pPr>
        <w:pStyle w:val="stbilgi"/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tr-TR"/>
        </w:rPr>
        <w:drawing>
          <wp:inline distT="0" distB="0" distL="0" distR="0" wp14:anchorId="1700DE2E" wp14:editId="17584036">
            <wp:extent cx="5926325" cy="635268"/>
            <wp:effectExtent l="0" t="0" r="0" b="0"/>
            <wp:docPr id="1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6358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0244C" w:rsidRPr="006A53B6" w:rsidRDefault="00111DDA" w:rsidP="006A53B6">
      <w:pPr>
        <w:pStyle w:val="stbilgi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1</w:t>
      </w:r>
      <w:r w:rsidR="00A0244C" w:rsidRPr="00AA206C">
        <w:rPr>
          <w:b/>
          <w:sz w:val="32"/>
          <w:szCs w:val="32"/>
        </w:rPr>
        <w:t>-LABORATUVAR İŞ SÜRECİ</w:t>
      </w:r>
    </w:p>
    <w:tbl>
      <w:tblPr>
        <w:tblpPr w:leftFromText="141" w:rightFromText="141" w:vertAnchor="page" w:horzAnchor="margin" w:tblpY="3218"/>
        <w:tblW w:w="93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55"/>
        <w:gridCol w:w="1551"/>
        <w:gridCol w:w="1551"/>
        <w:gridCol w:w="1553"/>
      </w:tblGrid>
      <w:tr w:rsidR="00A0244C" w:rsidRPr="00AA206C" w:rsidTr="003B5FE6">
        <w:trPr>
          <w:trHeight w:val="373"/>
        </w:trPr>
        <w:tc>
          <w:tcPr>
            <w:tcW w:w="4655" w:type="dxa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NO</w:t>
            </w:r>
          </w:p>
        </w:tc>
        <w:tc>
          <w:tcPr>
            <w:tcW w:w="1551" w:type="dxa"/>
            <w:shd w:val="clear" w:color="auto" w:fill="auto"/>
            <w:vAlign w:val="center"/>
          </w:tcPr>
          <w:p w:rsidR="00A0244C" w:rsidRPr="00AA206C" w:rsidRDefault="00111DDA" w:rsidP="003B5F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551" w:type="dxa"/>
            <w:shd w:val="clear" w:color="auto" w:fill="auto"/>
            <w:vAlign w:val="center"/>
          </w:tcPr>
          <w:p w:rsidR="00A0244C" w:rsidRPr="00AA206C" w:rsidRDefault="00A0244C" w:rsidP="003B5FE6">
            <w:pPr>
              <w:jc w:val="center"/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TARİH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A0244C" w:rsidRPr="00AA206C" w:rsidRDefault="006A53B6" w:rsidP="003B5FE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13/12/2016</w:t>
            </w:r>
            <w:proofErr w:type="gramEnd"/>
          </w:p>
        </w:tc>
      </w:tr>
      <w:tr w:rsidR="00A0244C" w:rsidRPr="00AA206C" w:rsidTr="003B5FE6">
        <w:trPr>
          <w:trHeight w:val="373"/>
        </w:trPr>
        <w:tc>
          <w:tcPr>
            <w:tcW w:w="4655" w:type="dxa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CİN SORUMLULARI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Laboratuvar Sorumlusu, Bölüm Başkanlıkları, Yüksekokul Müdürü, Yüksekokul Sekreteri</w:t>
            </w:r>
          </w:p>
        </w:tc>
      </w:tr>
      <w:tr w:rsidR="00A0244C" w:rsidRPr="00AA206C" w:rsidTr="003B5FE6">
        <w:trPr>
          <w:trHeight w:val="763"/>
        </w:trPr>
        <w:tc>
          <w:tcPr>
            <w:tcW w:w="4655" w:type="dxa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ORGANİZASYON İLİŞKİSİ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Laboratuvar Sorumlusu, Bölüm Başkanlıkları, Okul Müdürü, Yüksekokul Sekreteri, Öğrenci</w:t>
            </w:r>
          </w:p>
        </w:tc>
      </w:tr>
      <w:tr w:rsidR="00A0244C" w:rsidRPr="00AA206C" w:rsidTr="003B5FE6">
        <w:trPr>
          <w:trHeight w:val="373"/>
        </w:trPr>
        <w:tc>
          <w:tcPr>
            <w:tcW w:w="4655" w:type="dxa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ÜST SÜRECİ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Laboratuvarların açılmasıyla başlar, kapanması ile sonlanır</w:t>
            </w:r>
          </w:p>
        </w:tc>
      </w:tr>
      <w:tr w:rsidR="00A0244C" w:rsidRPr="00AA206C" w:rsidTr="003B5FE6">
        <w:trPr>
          <w:trHeight w:val="373"/>
        </w:trPr>
        <w:tc>
          <w:tcPr>
            <w:tcW w:w="4655" w:type="dxa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CİN AMACI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Öğrencilere uygulama ağırlıklı pratiklerin kazandırılması için laboratuvar imkânlarının sağlanması</w:t>
            </w:r>
          </w:p>
        </w:tc>
      </w:tr>
      <w:tr w:rsidR="00A0244C" w:rsidRPr="00AA206C" w:rsidTr="003B5FE6">
        <w:trPr>
          <w:trHeight w:val="373"/>
        </w:trPr>
        <w:tc>
          <w:tcPr>
            <w:tcW w:w="4655" w:type="dxa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CİN SINIRLARI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Laboratuvar İmkânları, Öğrenci Kapasitesi</w:t>
            </w:r>
          </w:p>
        </w:tc>
      </w:tr>
      <w:tr w:rsidR="00A0244C" w:rsidRPr="00AA206C" w:rsidTr="003B5FE6">
        <w:trPr>
          <w:trHeight w:val="373"/>
        </w:trPr>
        <w:tc>
          <w:tcPr>
            <w:tcW w:w="4655" w:type="dxa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CİN ADIMLARI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A0244C" w:rsidRPr="00AA206C" w:rsidRDefault="00A0244C" w:rsidP="003B5FE6">
            <w:pPr>
              <w:numPr>
                <w:ilvl w:val="0"/>
                <w:numId w:val="3"/>
              </w:numPr>
              <w:tabs>
                <w:tab w:val="clear" w:pos="720"/>
                <w:tab w:val="num" w:pos="360"/>
              </w:tabs>
              <w:spacing w:after="0" w:line="240" w:lineRule="auto"/>
              <w:ind w:left="448"/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Laboratuvarlar mesainin başlaması ile birlikte açılır</w:t>
            </w:r>
          </w:p>
          <w:p w:rsidR="00A0244C" w:rsidRPr="00AA206C" w:rsidRDefault="00A0244C" w:rsidP="003B5FE6">
            <w:pPr>
              <w:numPr>
                <w:ilvl w:val="0"/>
                <w:numId w:val="3"/>
              </w:numPr>
              <w:tabs>
                <w:tab w:val="clear" w:pos="720"/>
                <w:tab w:val="num" w:pos="360"/>
              </w:tabs>
              <w:spacing w:after="0" w:line="240" w:lineRule="auto"/>
              <w:ind w:left="448"/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Laboratuvar sorumlusu laboratuvarların denetimini yapar</w:t>
            </w:r>
          </w:p>
          <w:p w:rsidR="00A0244C" w:rsidRPr="00AA206C" w:rsidRDefault="00A0244C" w:rsidP="003B5FE6">
            <w:pPr>
              <w:numPr>
                <w:ilvl w:val="0"/>
                <w:numId w:val="3"/>
              </w:numPr>
              <w:tabs>
                <w:tab w:val="clear" w:pos="720"/>
                <w:tab w:val="num" w:pos="360"/>
              </w:tabs>
              <w:spacing w:after="0" w:line="240" w:lineRule="auto"/>
              <w:ind w:left="448"/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Eksiklik tespit ederse bir tutanak ile bunu kayıt altına alarak ilgili Bölüm Başkanlığına iletir.</w:t>
            </w:r>
          </w:p>
          <w:p w:rsidR="00A0244C" w:rsidRPr="00AA206C" w:rsidRDefault="00A0244C" w:rsidP="003B5FE6">
            <w:pPr>
              <w:numPr>
                <w:ilvl w:val="0"/>
                <w:numId w:val="3"/>
              </w:numPr>
              <w:tabs>
                <w:tab w:val="clear" w:pos="720"/>
                <w:tab w:val="num" w:pos="360"/>
              </w:tabs>
              <w:spacing w:after="0" w:line="240" w:lineRule="auto"/>
              <w:ind w:left="448"/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Laboratuvarlar dersin özelliklerine göre hazır hale getirilir</w:t>
            </w:r>
          </w:p>
          <w:p w:rsidR="00A0244C" w:rsidRPr="00AA206C" w:rsidRDefault="00A0244C" w:rsidP="003B5FE6">
            <w:pPr>
              <w:numPr>
                <w:ilvl w:val="0"/>
                <w:numId w:val="3"/>
              </w:numPr>
              <w:tabs>
                <w:tab w:val="clear" w:pos="720"/>
                <w:tab w:val="num" w:pos="360"/>
              </w:tabs>
              <w:spacing w:after="0" w:line="240" w:lineRule="auto"/>
              <w:ind w:left="448"/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Laboratuvar sorumlusu öğrencilere deney söyleri hazırlayarak yardımcı olur</w:t>
            </w:r>
          </w:p>
          <w:p w:rsidR="00A0244C" w:rsidRPr="00AA206C" w:rsidRDefault="00A0244C" w:rsidP="003B5FE6">
            <w:pPr>
              <w:numPr>
                <w:ilvl w:val="0"/>
                <w:numId w:val="3"/>
              </w:numPr>
              <w:tabs>
                <w:tab w:val="clear" w:pos="720"/>
                <w:tab w:val="num" w:pos="360"/>
              </w:tabs>
              <w:spacing w:after="0" w:line="240" w:lineRule="auto"/>
              <w:ind w:left="448"/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Mesai bitiminden önce kontroller yapılır. Eksikler varsa tutanakla kayıt altına alınır.</w:t>
            </w:r>
          </w:p>
          <w:p w:rsidR="00A0244C" w:rsidRPr="00AA206C" w:rsidRDefault="00A0244C" w:rsidP="003B5FE6">
            <w:pPr>
              <w:numPr>
                <w:ilvl w:val="0"/>
                <w:numId w:val="3"/>
              </w:numPr>
              <w:tabs>
                <w:tab w:val="clear" w:pos="720"/>
                <w:tab w:val="num" w:pos="360"/>
                <w:tab w:val="left" w:pos="2725"/>
              </w:tabs>
              <w:spacing w:after="0" w:line="240" w:lineRule="auto"/>
              <w:ind w:left="448"/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Bölüm başkanlığı durumu MYO müdürlüğüne bildirir. Müdürlük makamı bir görevli tayin eder görevlinin inceleme raporunu sunmasının ardından gerekli görürse soruşturma başlatılır.</w:t>
            </w:r>
          </w:p>
          <w:p w:rsidR="00A0244C" w:rsidRPr="00AA206C" w:rsidRDefault="00A0244C" w:rsidP="003B5FE6">
            <w:pPr>
              <w:spacing w:after="0" w:line="240" w:lineRule="auto"/>
              <w:ind w:left="720"/>
              <w:rPr>
                <w:sz w:val="20"/>
                <w:szCs w:val="20"/>
              </w:rPr>
            </w:pPr>
          </w:p>
        </w:tc>
      </w:tr>
      <w:tr w:rsidR="00A0244C" w:rsidRPr="00AA206C" w:rsidTr="003B5FE6">
        <w:trPr>
          <w:trHeight w:val="760"/>
        </w:trPr>
        <w:tc>
          <w:tcPr>
            <w:tcW w:w="4655" w:type="dxa"/>
            <w:shd w:val="clear" w:color="auto" w:fill="auto"/>
            <w:vAlign w:val="center"/>
          </w:tcPr>
          <w:p w:rsidR="00A0244C" w:rsidRPr="00AA206C" w:rsidRDefault="00A0244C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PERFORMANS GÖSTERGELERİ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A0244C" w:rsidRPr="00AA206C" w:rsidRDefault="00A0244C" w:rsidP="003B5FE6">
            <w:pPr>
              <w:jc w:val="center"/>
              <w:rPr>
                <w:sz w:val="20"/>
                <w:szCs w:val="20"/>
              </w:rPr>
            </w:pPr>
            <w:r w:rsidRPr="00AA206C">
              <w:rPr>
                <w:sz w:val="20"/>
                <w:szCs w:val="20"/>
              </w:rPr>
              <w:t>Laboratuvarlardan yararlanan öğrenci sayıları, alınır.</w:t>
            </w:r>
          </w:p>
        </w:tc>
      </w:tr>
    </w:tbl>
    <w:p w:rsidR="00A0244C" w:rsidRPr="00AA206C" w:rsidRDefault="00A0244C" w:rsidP="00510875">
      <w:pPr>
        <w:rPr>
          <w:b/>
          <w:sz w:val="32"/>
          <w:szCs w:val="32"/>
        </w:rPr>
        <w:sectPr w:rsidR="00A0244C" w:rsidRPr="00AA206C" w:rsidSect="00152F7C">
          <w:pgSz w:w="11906" w:h="16838"/>
          <w:pgMar w:top="567" w:right="1440" w:bottom="1440" w:left="1440" w:header="709" w:footer="709" w:gutter="0"/>
          <w:cols w:space="708"/>
          <w:docGrid w:linePitch="360"/>
        </w:sectPr>
      </w:pPr>
    </w:p>
    <w:p w:rsidR="006A53B6" w:rsidRDefault="006A53B6" w:rsidP="006A53B6">
      <w:pPr>
        <w:pStyle w:val="stbilgi"/>
        <w:jc w:val="center"/>
        <w:rPr>
          <w:rFonts w:cs="Times New Roman"/>
          <w:b/>
          <w:sz w:val="32"/>
          <w:szCs w:val="32"/>
        </w:rPr>
      </w:pPr>
      <w:r>
        <w:rPr>
          <w:rFonts w:cs="Times New Roman"/>
          <w:b/>
          <w:noProof/>
          <w:sz w:val="32"/>
          <w:szCs w:val="32"/>
          <w:lang w:eastAsia="tr-TR"/>
        </w:rPr>
        <w:lastRenderedPageBreak/>
        <w:drawing>
          <wp:inline distT="0" distB="0" distL="0" distR="0" wp14:anchorId="2FA4259E" wp14:editId="4743FB9C">
            <wp:extent cx="5932170" cy="780415"/>
            <wp:effectExtent l="0" t="0" r="0" b="635"/>
            <wp:docPr id="2" name="Resi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780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0244C" w:rsidRPr="006A53B6" w:rsidRDefault="006A53B6" w:rsidP="006A53B6">
      <w:pPr>
        <w:pStyle w:val="stbilgi"/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sz w:val="28"/>
          <w:szCs w:val="28"/>
        </w:rPr>
        <w:t xml:space="preserve">                                       </w:t>
      </w:r>
      <w:r w:rsidR="00A0244C" w:rsidRPr="00AA206C">
        <w:rPr>
          <w:rFonts w:asciiTheme="minorHAnsi" w:hAnsiTheme="minorHAnsi"/>
          <w:b/>
          <w:sz w:val="28"/>
          <w:szCs w:val="28"/>
        </w:rPr>
        <w:t>Laboratuvar İş Akış Şeması</w:t>
      </w:r>
    </w:p>
    <w:p w:rsidR="00A0244C" w:rsidRPr="00AA206C" w:rsidRDefault="00A0244C" w:rsidP="00A0244C">
      <w:pPr>
        <w:rPr>
          <w:rFonts w:eastAsia="Calibri" w:cs="Calibri"/>
          <w:b/>
          <w:sz w:val="32"/>
          <w:szCs w:val="32"/>
          <w:lang w:eastAsia="en-US"/>
        </w:rPr>
      </w:pPr>
      <w:r w:rsidRPr="00AA206C">
        <w:object w:dxaOrig="7125" w:dyaOrig="9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95pt;height:488.85pt" o:ole="">
            <v:imagedata r:id="rId9" o:title=""/>
          </v:shape>
          <o:OLEObject Type="Embed" ProgID="Visio.Drawing.15" ShapeID="_x0000_i1025" DrawAspect="Content" ObjectID="_1543776612" r:id="rId10"/>
        </w:object>
      </w:r>
    </w:p>
    <w:p w:rsidR="00A0244C" w:rsidRPr="00AA206C" w:rsidRDefault="00A0244C" w:rsidP="00A0244C">
      <w:pPr>
        <w:pStyle w:val="stbilgi"/>
        <w:jc w:val="center"/>
        <w:rPr>
          <w:rFonts w:asciiTheme="minorHAnsi" w:hAnsiTheme="minorHAnsi"/>
          <w:b/>
          <w:sz w:val="32"/>
          <w:szCs w:val="32"/>
        </w:rPr>
      </w:pPr>
    </w:p>
    <w:p w:rsidR="00A0244C" w:rsidRPr="00AA206C" w:rsidRDefault="00A0244C" w:rsidP="00A0244C">
      <w:pPr>
        <w:pStyle w:val="stbilgi"/>
        <w:jc w:val="center"/>
        <w:rPr>
          <w:rFonts w:asciiTheme="minorHAnsi" w:hAnsiTheme="minorHAnsi"/>
          <w:b/>
          <w:sz w:val="32"/>
          <w:szCs w:val="32"/>
        </w:rPr>
      </w:pPr>
    </w:p>
    <w:p w:rsidR="00A0244C" w:rsidRPr="00AA206C" w:rsidRDefault="00A0244C" w:rsidP="00A0244C">
      <w:pPr>
        <w:pStyle w:val="stbilgi"/>
        <w:jc w:val="center"/>
        <w:rPr>
          <w:rFonts w:asciiTheme="minorHAnsi" w:hAnsiTheme="minorHAnsi"/>
          <w:b/>
          <w:sz w:val="32"/>
          <w:szCs w:val="32"/>
        </w:rPr>
      </w:pPr>
    </w:p>
    <w:p w:rsidR="00A0244C" w:rsidRPr="00AA206C" w:rsidRDefault="00A0244C" w:rsidP="00A0244C">
      <w:pPr>
        <w:pStyle w:val="stbilgi"/>
        <w:jc w:val="center"/>
        <w:rPr>
          <w:rFonts w:asciiTheme="minorHAnsi" w:hAnsiTheme="minorHAnsi"/>
          <w:b/>
          <w:sz w:val="32"/>
          <w:szCs w:val="32"/>
        </w:rPr>
      </w:pPr>
    </w:p>
    <w:p w:rsidR="00A0244C" w:rsidRPr="00AA206C" w:rsidRDefault="00A0244C" w:rsidP="00A0244C">
      <w:pPr>
        <w:pStyle w:val="stbilgi"/>
        <w:jc w:val="center"/>
        <w:rPr>
          <w:rFonts w:asciiTheme="minorHAnsi" w:hAnsiTheme="minorHAnsi"/>
          <w:b/>
          <w:sz w:val="32"/>
          <w:szCs w:val="32"/>
        </w:rPr>
      </w:pPr>
    </w:p>
    <w:p w:rsidR="00A0244C" w:rsidRPr="00AA206C" w:rsidRDefault="00A0244C" w:rsidP="00A0244C">
      <w:pPr>
        <w:pStyle w:val="stbilgi"/>
        <w:jc w:val="center"/>
        <w:rPr>
          <w:rFonts w:asciiTheme="minorHAnsi" w:hAnsiTheme="minorHAnsi"/>
          <w:b/>
          <w:sz w:val="32"/>
          <w:szCs w:val="32"/>
        </w:rPr>
      </w:pPr>
    </w:p>
    <w:p w:rsidR="00A0244C" w:rsidRPr="00AA206C" w:rsidRDefault="00A0244C" w:rsidP="00A0244C">
      <w:pPr>
        <w:pStyle w:val="stbilgi"/>
        <w:jc w:val="center"/>
        <w:rPr>
          <w:rFonts w:asciiTheme="minorHAnsi" w:hAnsiTheme="minorHAnsi"/>
          <w:b/>
          <w:sz w:val="32"/>
          <w:szCs w:val="32"/>
        </w:rPr>
      </w:pPr>
    </w:p>
    <w:p w:rsidR="00994B6D" w:rsidRPr="00AA206C" w:rsidRDefault="00994B6D" w:rsidP="00994B6D">
      <w:pPr>
        <w:tabs>
          <w:tab w:val="center" w:pos="4513"/>
        </w:tabs>
        <w:rPr>
          <w:sz w:val="32"/>
          <w:szCs w:val="32"/>
        </w:rPr>
      </w:pPr>
    </w:p>
    <w:p w:rsidR="006A53B6" w:rsidRDefault="006A53B6" w:rsidP="00994B6D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w:lastRenderedPageBreak/>
        <w:drawing>
          <wp:inline distT="0" distB="0" distL="0" distR="0" wp14:anchorId="16186804" wp14:editId="415B1AD9">
            <wp:extent cx="5932170" cy="780415"/>
            <wp:effectExtent l="0" t="0" r="0" b="635"/>
            <wp:docPr id="3" name="Resi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780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94B6D" w:rsidRPr="00AA206C" w:rsidRDefault="002C419E" w:rsidP="00994B6D">
      <w:pPr>
        <w:jc w:val="center"/>
      </w:pPr>
      <w:r>
        <w:rPr>
          <w:b/>
          <w:sz w:val="32"/>
          <w:szCs w:val="32"/>
        </w:rPr>
        <w:t>2</w:t>
      </w:r>
      <w:r w:rsidR="00994B6D" w:rsidRPr="00AA206C">
        <w:rPr>
          <w:b/>
          <w:sz w:val="32"/>
          <w:szCs w:val="32"/>
        </w:rPr>
        <w:t>-JENERATÖR VE TRAFO MERKEZİ İŞ AKIŞ SÜREÇLERİ</w:t>
      </w:r>
    </w:p>
    <w:tbl>
      <w:tblPr>
        <w:tblW w:w="9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59"/>
        <w:gridCol w:w="1553"/>
        <w:gridCol w:w="1553"/>
        <w:gridCol w:w="1553"/>
      </w:tblGrid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Ç AD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Jeneratör ve trafo merkezi iş akış süreci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Ç NO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994B6D" w:rsidRPr="00AA206C" w:rsidRDefault="002C419E" w:rsidP="003B5FE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TARİH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994B6D" w:rsidRPr="00AA206C" w:rsidRDefault="006A53B6" w:rsidP="003B5FE6">
            <w:pPr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13/12/2016</w:t>
            </w:r>
            <w:proofErr w:type="gramEnd"/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CİN SORUMLULAR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Okul Müdürü, Yüksekokul sekreteri (ilgili) teknisyenler</w:t>
            </w:r>
          </w:p>
        </w:tc>
      </w:tr>
      <w:tr w:rsidR="00994B6D" w:rsidRPr="00AA206C" w:rsidTr="003B5FE6">
        <w:trPr>
          <w:trHeight w:val="854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Ç ORGİNİZASYON İLİŞKİSİ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Okul Müdürü, Yüksekokul Sekreteri, ilgili teknisyenler, bakım elamanları (Sözleşmeli)</w:t>
            </w:r>
          </w:p>
          <w:p w:rsidR="00994B6D" w:rsidRPr="00AA206C" w:rsidRDefault="00994B6D" w:rsidP="003B5FE6">
            <w:pPr>
              <w:rPr>
                <w:sz w:val="18"/>
                <w:szCs w:val="18"/>
              </w:rPr>
            </w:pP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 xml:space="preserve"> ÜST SÜRECİ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Eğitim, öğretim süreci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CİN AMAC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Eğitim öğretim ve idari birimlerinde hizmetin aksamadan yürütülmesi için gerekli enerjinin sağlanması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CİN SINIRLAR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Jeneratör ve trafo yapılacak olan bakım ve kontrollere eşlik etmek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Ç ADIMLAR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Teknisyenler tarafından yapılan kontrollerde yakıt ve bakımlar için gerekli malzeme miktarlarının Müdürlük makamına bildirilmesi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İhtiyaç duyulan yakıt ve malzemelerin satın alma birimi vasıtası ile rektörlük katına bildirilmesi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Jeneratörün otomatik konumda tutulması bütün (yakıt-su-kablo) bağlantılarının kontrol edilmesi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Alınan yakıtın kontrolü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Enerji sağlayıcı firma elamanları ile sayaçların okunmasına eşlik edilmesi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Aktif-Reaktif enerji sarfiyatının kontrol edilmesi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Elektrik puanlarının kontrolü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Trafo ve Jeneratör odasının temizliğinin ilgili personel eşliğinde yaptırılması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Trafo ve Jeneratör ile ilgili eğitime tabii tutulması</w:t>
            </w:r>
          </w:p>
        </w:tc>
      </w:tr>
      <w:tr w:rsidR="00994B6D" w:rsidRPr="00AA206C" w:rsidTr="003B5FE6">
        <w:trPr>
          <w:trHeight w:val="428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Ç PERFORMANS GÖSTERGELERİ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Sistemin en yüksek verim ile en az maliyet karşılığında çalıştırılması.</w:t>
            </w:r>
          </w:p>
        </w:tc>
      </w:tr>
    </w:tbl>
    <w:p w:rsidR="00994B6D" w:rsidRPr="00AA206C" w:rsidRDefault="00994B6D" w:rsidP="00994B6D">
      <w:pPr>
        <w:tabs>
          <w:tab w:val="center" w:pos="4513"/>
        </w:tabs>
        <w:jc w:val="center"/>
        <w:rPr>
          <w:sz w:val="32"/>
          <w:szCs w:val="32"/>
        </w:rPr>
      </w:pPr>
    </w:p>
    <w:p w:rsidR="00994B6D" w:rsidRPr="00AA206C" w:rsidRDefault="00994B6D" w:rsidP="00994B6D">
      <w:pPr>
        <w:tabs>
          <w:tab w:val="center" w:pos="4513"/>
        </w:tabs>
        <w:rPr>
          <w:sz w:val="32"/>
          <w:szCs w:val="32"/>
        </w:rPr>
        <w:sectPr w:rsidR="00994B6D" w:rsidRPr="00AA206C" w:rsidSect="00E20B2A">
          <w:pgSz w:w="11906" w:h="16838"/>
          <w:pgMar w:top="567" w:right="1440" w:bottom="1440" w:left="1440" w:header="709" w:footer="709" w:gutter="0"/>
          <w:cols w:space="708"/>
          <w:docGrid w:linePitch="360"/>
        </w:sectPr>
      </w:pPr>
    </w:p>
    <w:p w:rsidR="00994B6D" w:rsidRPr="00AA206C" w:rsidRDefault="00994B6D" w:rsidP="00994B6D">
      <w:pPr>
        <w:tabs>
          <w:tab w:val="center" w:pos="4513"/>
        </w:tabs>
        <w:rPr>
          <w:sz w:val="32"/>
          <w:szCs w:val="32"/>
        </w:rPr>
      </w:pPr>
    </w:p>
    <w:p w:rsidR="00994B6D" w:rsidRPr="00AA206C" w:rsidRDefault="006A53B6" w:rsidP="00994B6D">
      <w:pPr>
        <w:pStyle w:val="stbilgi"/>
        <w:jc w:val="center"/>
        <w:rPr>
          <w:rFonts w:asciiTheme="minorHAnsi" w:hAnsiTheme="minorHAnsi"/>
          <w:b/>
          <w:sz w:val="32"/>
          <w:szCs w:val="32"/>
        </w:rPr>
      </w:pPr>
      <w:r>
        <w:rPr>
          <w:rFonts w:asciiTheme="minorHAnsi" w:hAnsiTheme="minorHAnsi"/>
          <w:b/>
          <w:noProof/>
          <w:sz w:val="32"/>
          <w:szCs w:val="32"/>
          <w:lang w:eastAsia="tr-TR"/>
        </w:rPr>
        <w:drawing>
          <wp:inline distT="0" distB="0" distL="0" distR="0" wp14:anchorId="5F21D5EA" wp14:editId="30185F1B">
            <wp:extent cx="5932170" cy="780415"/>
            <wp:effectExtent l="0" t="0" r="0" b="635"/>
            <wp:docPr id="4" name="Resi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780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94B6D" w:rsidRPr="00AA206C" w:rsidRDefault="00994B6D" w:rsidP="00994B6D">
      <w:pPr>
        <w:jc w:val="center"/>
        <w:rPr>
          <w:b/>
          <w:noProof/>
          <w:sz w:val="32"/>
          <w:szCs w:val="32"/>
        </w:rPr>
      </w:pPr>
      <w:r w:rsidRPr="00AA206C">
        <w:rPr>
          <w:sz w:val="32"/>
          <w:szCs w:val="32"/>
        </w:rPr>
        <w:tab/>
      </w:r>
      <w:r w:rsidRPr="00AA206C">
        <w:rPr>
          <w:b/>
          <w:noProof/>
          <w:sz w:val="32"/>
          <w:szCs w:val="32"/>
        </w:rPr>
        <w:t>JENERATÖR VE TRAFO İŞ AKIŞ ŞEMASI</w:t>
      </w:r>
    </w:p>
    <w:p w:rsidR="00994B6D" w:rsidRPr="00AA206C" w:rsidRDefault="00994B6D" w:rsidP="00994B6D">
      <w:pPr>
        <w:tabs>
          <w:tab w:val="center" w:pos="4513"/>
        </w:tabs>
        <w:rPr>
          <w:sz w:val="32"/>
          <w:szCs w:val="32"/>
        </w:rPr>
        <w:sectPr w:rsidR="00994B6D" w:rsidRPr="00AA206C" w:rsidSect="00E20B2A">
          <w:pgSz w:w="11906" w:h="16838"/>
          <w:pgMar w:top="567" w:right="1440" w:bottom="1440" w:left="1440" w:header="709" w:footer="709" w:gutter="0"/>
          <w:cols w:space="708"/>
          <w:docGrid w:linePitch="360"/>
        </w:sectPr>
      </w:pPr>
      <w:r>
        <w:rPr>
          <w:b/>
          <w:noProof/>
          <w:sz w:val="32"/>
          <w:szCs w:val="32"/>
        </w:rPr>
        <mc:AlternateContent>
          <mc:Choice Requires="wpc">
            <w:drawing>
              <wp:inline distT="0" distB="0" distL="0" distR="0" wp14:anchorId="32055445" wp14:editId="117E9D28">
                <wp:extent cx="5731510" cy="7137400"/>
                <wp:effectExtent l="0" t="0" r="0" b="0"/>
                <wp:docPr id="632" name="Canvas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13" name="AutoShape 924"/>
                        <wps:cNvSpPr>
                          <a:spLocks noChangeArrowheads="1"/>
                        </wps:cNvSpPr>
                        <wps:spPr bwMode="auto">
                          <a:xfrm>
                            <a:off x="1600200" y="1838325"/>
                            <a:ext cx="28575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E71128" w:rsidRDefault="00994B6D" w:rsidP="00994B6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E71128">
                                <w:rPr>
                                  <w:sz w:val="18"/>
                                  <w:szCs w:val="18"/>
                                </w:rPr>
                                <w:t>Yıl içinde kullanmak için gerekli malzeme ve yakıt miktarının müdürlüğe bildirilmes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4" name="AutoShape 925"/>
                        <wps:cNvCnPr>
                          <a:cxnSpLocks noChangeShapeType="1"/>
                        </wps:cNvCnPr>
                        <wps:spPr bwMode="auto">
                          <a:xfrm>
                            <a:off x="3028950" y="685800"/>
                            <a:ext cx="635" cy="228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5" name="AutoShape 926"/>
                        <wps:cNvCnPr>
                          <a:cxnSpLocks noChangeShapeType="1"/>
                        </wps:cNvCnPr>
                        <wps:spPr bwMode="auto">
                          <a:xfrm>
                            <a:off x="3028950" y="2409825"/>
                            <a:ext cx="635" cy="342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6" name="AutoShape 927"/>
                        <wps:cNvSpPr>
                          <a:spLocks noChangeArrowheads="1"/>
                        </wps:cNvSpPr>
                        <wps:spPr bwMode="auto">
                          <a:xfrm>
                            <a:off x="1576705" y="2752725"/>
                            <a:ext cx="28575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E71128" w:rsidRDefault="00994B6D" w:rsidP="00994B6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E71128">
                                <w:rPr>
                                  <w:sz w:val="18"/>
                                  <w:szCs w:val="18"/>
                                </w:rPr>
                                <w:t>İhtiyaç duyulan malzeme ve yakıt miktarının rektörlük makamına bildirilmes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7" name="AutoShape 928"/>
                        <wps:cNvCnPr>
                          <a:cxnSpLocks noChangeShapeType="1"/>
                        </wps:cNvCnPr>
                        <wps:spPr bwMode="auto">
                          <a:xfrm>
                            <a:off x="3028315" y="3324225"/>
                            <a:ext cx="635" cy="342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8" name="AutoShape 929"/>
                        <wps:cNvSpPr>
                          <a:spLocks noChangeArrowheads="1"/>
                        </wps:cNvSpPr>
                        <wps:spPr bwMode="auto">
                          <a:xfrm>
                            <a:off x="1600200" y="3667125"/>
                            <a:ext cx="2857500" cy="5721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32692B" w:rsidRDefault="00994B6D" w:rsidP="00994B6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Trafo ve Jeneratörün bakım sözleşmesi şartlarına göre bakım ve onarımların yapılmasının sağlanması ve kontrol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AutoShape 930"/>
                        <wps:cNvCnPr>
                          <a:cxnSpLocks noChangeShapeType="1"/>
                        </wps:cNvCnPr>
                        <wps:spPr bwMode="auto">
                          <a:xfrm>
                            <a:off x="3029585" y="4239260"/>
                            <a:ext cx="635" cy="342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0" name="AutoShape 931"/>
                        <wps:cNvSpPr>
                          <a:spLocks noChangeArrowheads="1"/>
                        </wps:cNvSpPr>
                        <wps:spPr bwMode="auto">
                          <a:xfrm>
                            <a:off x="1662430" y="4582160"/>
                            <a:ext cx="28575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32692B" w:rsidRDefault="00994B6D" w:rsidP="00994B6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Jeneratör ve trafo için bakım, kontrol ve eksik malzeme ihtiyaç formlarının hazırlama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1" name="AutoShape 932"/>
                        <wps:cNvCnPr>
                          <a:cxnSpLocks noChangeShapeType="1"/>
                        </wps:cNvCnPr>
                        <wps:spPr bwMode="auto">
                          <a:xfrm>
                            <a:off x="3027680" y="5153660"/>
                            <a:ext cx="635" cy="342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2" name="AutoShape 933"/>
                        <wps:cNvSpPr>
                          <a:spLocks noChangeArrowheads="1"/>
                        </wps:cNvSpPr>
                        <wps:spPr bwMode="auto">
                          <a:xfrm>
                            <a:off x="1662430" y="5496560"/>
                            <a:ext cx="28575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41169C" w:rsidRDefault="00994B6D" w:rsidP="00994B6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Trafo ve Jeneratör odalarında güvenliğin en üst seviyede tutulmasını sağlamak amacıyla her türlü önlemi almak (Eğitim-malzeme)</w:t>
                              </w:r>
                            </w:p>
                            <w:p w:rsidR="00994B6D" w:rsidRDefault="00994B6D" w:rsidP="00994B6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3" name="Text Box 2119"/>
                        <wps:cNvSpPr txBox="1">
                          <a:spLocks noChangeArrowheads="1"/>
                        </wps:cNvSpPr>
                        <wps:spPr bwMode="auto">
                          <a:xfrm>
                            <a:off x="4610100" y="1957705"/>
                            <a:ext cx="714375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E71128" w:rsidRDefault="00994B6D" w:rsidP="00994B6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E71128">
                                <w:rPr>
                                  <w:sz w:val="18"/>
                                  <w:szCs w:val="18"/>
                                </w:rPr>
                                <w:t>Onay: Y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Text Box 2120"/>
                        <wps:cNvSpPr txBox="1">
                          <a:spLocks noChangeArrowheads="1"/>
                        </wps:cNvSpPr>
                        <wps:spPr bwMode="auto">
                          <a:xfrm>
                            <a:off x="4610100" y="2862580"/>
                            <a:ext cx="714375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E71128" w:rsidRDefault="00994B6D" w:rsidP="00994B6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E71128">
                                <w:rPr>
                                  <w:sz w:val="18"/>
                                  <w:szCs w:val="18"/>
                                </w:rPr>
                                <w:t>Onay: 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AutoShape 923"/>
                        <wps:cNvSpPr>
                          <a:spLocks noChangeArrowheads="1"/>
                        </wps:cNvSpPr>
                        <wps:spPr bwMode="auto">
                          <a:xfrm>
                            <a:off x="1143000" y="85725"/>
                            <a:ext cx="3771900" cy="5715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AD6B47" w:rsidRDefault="00994B6D" w:rsidP="00994B6D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AD6B47">
                                <w:rPr>
                                  <w:b/>
                                </w:rPr>
                                <w:t>Trafo ve Jeneratör ile ilgili iş akış işlemini başla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6" name="AutoShape 925"/>
                        <wps:cNvCnPr>
                          <a:cxnSpLocks noChangeShapeType="1"/>
                        </wps:cNvCnPr>
                        <wps:spPr bwMode="auto">
                          <a:xfrm>
                            <a:off x="3027045" y="1609725"/>
                            <a:ext cx="635" cy="228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7" name="Text Box 2122"/>
                        <wps:cNvSpPr txBox="1">
                          <a:spLocks noChangeArrowheads="1"/>
                        </wps:cNvSpPr>
                        <wps:spPr bwMode="auto">
                          <a:xfrm>
                            <a:off x="1533525" y="929005"/>
                            <a:ext cx="2943225" cy="680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E71128" w:rsidRDefault="00994B6D" w:rsidP="00994B6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E71128">
                                <w:rPr>
                                  <w:sz w:val="18"/>
                                  <w:szCs w:val="18"/>
                                </w:rPr>
                                <w:t>Piyasa Fiyat araştırması yapılarak, ilgili firma ile bakım sözleşmesinin imzalanmas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Text Box 2123"/>
                        <wps:cNvSpPr txBox="1">
                          <a:spLocks noChangeArrowheads="1"/>
                        </wps:cNvSpPr>
                        <wps:spPr bwMode="auto">
                          <a:xfrm>
                            <a:off x="4591050" y="929005"/>
                            <a:ext cx="714375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E71128" w:rsidRDefault="00994B6D" w:rsidP="00994B6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E71128">
                                <w:rPr>
                                  <w:sz w:val="18"/>
                                  <w:szCs w:val="18"/>
                                </w:rPr>
                                <w:t>Onay: Y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9" name="Text Box 2124"/>
                        <wps:cNvSpPr txBox="1">
                          <a:spLocks noChangeArrowheads="1"/>
                        </wps:cNvSpPr>
                        <wps:spPr bwMode="auto">
                          <a:xfrm>
                            <a:off x="4581525" y="1290955"/>
                            <a:ext cx="714375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E71128" w:rsidRDefault="00994B6D" w:rsidP="00994B6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E71128">
                                <w:rPr>
                                  <w:sz w:val="18"/>
                                  <w:szCs w:val="18"/>
                                </w:rPr>
                                <w:t>Onay: 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0" name="AutoShape 1276"/>
                        <wps:cNvSpPr>
                          <a:spLocks noChangeArrowheads="1"/>
                        </wps:cNvSpPr>
                        <wps:spPr bwMode="auto">
                          <a:xfrm>
                            <a:off x="2408555" y="6416675"/>
                            <a:ext cx="1143000" cy="3429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4A5A19" w:rsidRDefault="00994B6D" w:rsidP="00994B6D">
                              <w:pPr>
                                <w:jc w:val="center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İŞLEM SON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AutoShape 932"/>
                        <wps:cNvCnPr>
                          <a:cxnSpLocks noChangeShapeType="1"/>
                        </wps:cNvCnPr>
                        <wps:spPr bwMode="auto">
                          <a:xfrm>
                            <a:off x="2990850" y="6068060"/>
                            <a:ext cx="635" cy="342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632" o:spid="_x0000_s1026" editas="canvas" style="width:451.3pt;height:562pt;mso-position-horizontal-relative:char;mso-position-vertical-relative:line" coordsize="57315,713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">
                <v:shape id="_x0000_s1027" type="#_x0000_t75" style="position:absolute;width:57315;height:71374;visibility:visible;mso-wrap-style:square">
                  <v:fill o:detectmouseclick="t"/>
                  <v:path o:connecttype="none"/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924" o:spid="_x0000_s1028" type="#_x0000_t109" style="position:absolute;left:16002;top:18383;width:28575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nP7cYA&#10;AADcAAAADwAAAGRycy9kb3ducmV2LnhtbESPT2vCQBTE74LfYXmFXqRu4j8kdRUppOjBg7EXb8/s&#10;axKafRuy2xi/vSsIHoeZ+Q2z2vSmFh21rrKsIB5HIIhzqysuFPyc0o8lCOeRNdaWScGNHGzWw8EK&#10;E22vfKQu84UIEHYJKii9bxIpXV6SQTe2DXHwfm1r0AfZFlK3eA1wU8tJFC2kwYrDQokNfZWU/2X/&#10;RsFkOcq++ZDuZpe9TnEen7vRdK/U+1u//QThqfev8LO90woW8RQeZ8IRkO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fnP7cYAAADcAAAADwAAAAAAAAAAAAAAAACYAgAAZHJz&#10;L2Rvd25yZXYueG1sUEsFBgAAAAAEAAQA9QAAAIsDAAAAAA==&#10;">
                  <v:textbox>
                    <w:txbxContent>
                      <w:p w:rsidR="00994B6D" w:rsidRPr="00E71128" w:rsidRDefault="00994B6D" w:rsidP="00994B6D">
                        <w:pPr>
                          <w:rPr>
                            <w:sz w:val="18"/>
                            <w:szCs w:val="18"/>
                          </w:rPr>
                        </w:pPr>
                        <w:r w:rsidRPr="00E71128">
                          <w:rPr>
                            <w:sz w:val="18"/>
                            <w:szCs w:val="18"/>
                          </w:rPr>
                          <w:t>Yıl içinde kullanmak için gerekli malzeme ve yakıt miktarının müdürlüğe bildirilmesi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925" o:spid="_x0000_s1029" type="#_x0000_t32" style="position:absolute;left:30289;top:6858;width:6;height:2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dzL8UAAADcAAAADwAAAGRycy9kb3ducmV2LnhtbESPQWvCQBSE74L/YXlCb7qJiGh0lVKo&#10;iKUHtYT29sg+k9Ds27C7avTXuwWhx2FmvmGW68404kLO15YVpKMEBHFhdc2lgq/j+3AGwgdkjY1l&#10;UnAjD+tVv7fETNsr7+lyCKWIEPYZKqhCaDMpfVGRQT+yLXH0TtYZDFG6UmqH1wg3jRwnyVQarDku&#10;VNjSW0XF7+FsFHx/zM/5Lf+kXZ7Odz/ojL8fN0q9DLrXBYhAXfgPP9tbrWCaTuDvTDwCcvU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fdzL8UAAADcAAAADwAAAAAAAAAA&#10;AAAAAAChAgAAZHJzL2Rvd25yZXYueG1sUEsFBgAAAAAEAAQA+QAAAJMDAAAAAA==&#10;">
                  <v:stroke endarrow="block"/>
                </v:shape>
                <v:shape id="AutoShape 926" o:spid="_x0000_s1030" type="#_x0000_t32" style="position:absolute;left:30289;top:24098;width:6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vWtMUAAADcAAAADwAAAGRycy9kb3ducmV2LnhtbESPQWvCQBSE74L/YXlCb7qJoGh0lVKo&#10;iKUHtYT29sg+k9Ds27C7avTXuwWhx2FmvmGW68404kLO15YVpKMEBHFhdc2lgq/j+3AGwgdkjY1l&#10;UnAjD+tVv7fETNsr7+lyCKWIEPYZKqhCaDMpfVGRQT+yLXH0TtYZDFG6UmqH1wg3jRwnyVQarDku&#10;VNjSW0XF7+FsFHx/zM/5Lf+kXZ7Odz/ojL8fN0q9DLrXBYhAXfgPP9tbrWCaTuDvTDwCcvU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rvWtMUAAADcAAAADwAAAAAAAAAA&#10;AAAAAAChAgAAZHJzL2Rvd25yZXYueG1sUEsFBgAAAAAEAAQA+QAAAJMDAAAAAA==&#10;">
                  <v:stroke endarrow="block"/>
                </v:shape>
                <v:shape id="AutoShape 927" o:spid="_x0000_s1031" type="#_x0000_t109" style="position:absolute;left:15767;top:27527;width:28575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5sdcYA&#10;AADcAAAADwAAAGRycy9kb3ducmV2LnhtbESPQWvCQBSE7wX/w/KEXkQ3sW2Q6CoipOihh0Yv3p7Z&#10;ZxLMvg3ZbUz/fVcQehxm5htmtRlMI3rqXG1ZQTyLQBAXVtdcKjgds+kChPPIGhvLpOCXHGzWo5cV&#10;ptre+Zv63JciQNilqKDyvk2ldEVFBt3MtsTBu9rOoA+yK6Xu8B7gppHzKEqkwZrDQoUt7SoqbvmP&#10;UTBfTPJP/sr275eDzvAjPveTt4NSr+NhuwThafD/4Wd7rxUkcQKPM+EIyP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Y5sdcYAAADcAAAADwAAAAAAAAAAAAAAAACYAgAAZHJz&#10;L2Rvd25yZXYueG1sUEsFBgAAAAAEAAQA9QAAAIsDAAAAAA==&#10;">
                  <v:textbox>
                    <w:txbxContent>
                      <w:p w:rsidR="00994B6D" w:rsidRPr="00E71128" w:rsidRDefault="00994B6D" w:rsidP="00994B6D">
                        <w:pPr>
                          <w:rPr>
                            <w:sz w:val="18"/>
                            <w:szCs w:val="18"/>
                          </w:rPr>
                        </w:pPr>
                        <w:r w:rsidRPr="00E71128">
                          <w:rPr>
                            <w:sz w:val="18"/>
                            <w:szCs w:val="18"/>
                          </w:rPr>
                          <w:t xml:space="preserve">İhtiyaç </w:t>
                        </w:r>
                        <w:r w:rsidRPr="00E71128">
                          <w:rPr>
                            <w:sz w:val="18"/>
                            <w:szCs w:val="18"/>
                          </w:rPr>
                          <w:t>duyulan malzeme ve yakıt miktarının rektörlük makamına bildirilmesi</w:t>
                        </w:r>
                      </w:p>
                    </w:txbxContent>
                  </v:textbox>
                </v:shape>
                <v:shape id="AutoShape 928" o:spid="_x0000_s1032" type="#_x0000_t32" style="position:absolute;left:30283;top:33242;width:6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XtWMYAAADcAAAADwAAAGRycy9kb3ducmV2LnhtbESPT2vCQBTE7wW/w/IEb3WTHvwTXaUU&#10;WkTxoJbQ3h7ZZxKafRt2V41+elcQehxm5jfMfNmZRpzJ+dqygnSYgCAurK65VPB9+HydgPABWWNj&#10;mRRcycNy0XuZY6bthXd03odSRAj7DBVUIbSZlL6oyKAf2pY4ekfrDIYoXSm1w0uEm0a+JclIGqw5&#10;LlTY0kdFxd/+ZBT8bKan/JpvaZ2n0/UvOuNvhy+lBv3ufQYiUBf+w8/2SisYpWN4nIlHQC7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0l7VjGAAAA3AAAAA8AAAAAAAAA&#10;AAAAAAAAoQIAAGRycy9kb3ducmV2LnhtbFBLBQYAAAAABAAEAPkAAACUAwAAAAA=&#10;">
                  <v:stroke endarrow="block"/>
                </v:shape>
                <v:shape id="AutoShape 929" o:spid="_x0000_s1033" type="#_x0000_t109" style="position:absolute;left:16002;top:36671;width:28575;height:57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1dnMQA&#10;AADcAAAADwAAAGRycy9kb3ducmV2LnhtbERPTWuDQBC9F/oflgnkEprVpBGxWaUUDMmhh5heepu6&#10;U5W4s+Jujfn33UOhx8f73hez6cVEo+ssK4jXEQji2uqOGwUfl/IpBeE8ssbeMim4k4Mif3zYY6bt&#10;jc80Vb4RIYRdhgpa74dMSle3ZNCt7UAcuG87GvQBjo3UI95CuOnlJooSabDj0NDiQG8t1dfqxyjY&#10;pKvqwO/l8fnrpEvcxZ/TantSarmYX19AeJr9v/jPfdQKkjisDWfCEZD5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dXZzEAAAA3AAAAA8AAAAAAAAAAAAAAAAAmAIAAGRycy9k&#10;b3ducmV2LnhtbFBLBQYAAAAABAAEAPUAAACJAwAAAAA=&#10;">
                  <v:textbox>
                    <w:txbxContent>
                      <w:p w:rsidR="00994B6D" w:rsidRPr="0032692B" w:rsidRDefault="00994B6D" w:rsidP="00994B6D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Trafo </w:t>
                        </w:r>
                        <w:r>
                          <w:rPr>
                            <w:sz w:val="18"/>
                            <w:szCs w:val="18"/>
                          </w:rPr>
                          <w:t>ve Jeneratörün bakım sözleşmesi şartlarına göre bakım ve onarımların yapılmasının sağlanması ve kontrolü</w:t>
                        </w:r>
                      </w:p>
                    </w:txbxContent>
                  </v:textbox>
                </v:shape>
                <v:shape id="AutoShape 930" o:spid="_x0000_s1034" type="#_x0000_t32" style="position:absolute;left:30295;top:42392;width:7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/bcscYAAADcAAAADwAAAGRycy9kb3ducmV2LnhtbESPT2vCQBTE7wW/w/IK3uomPUiTukop&#10;WETpwT+Eentkn0lo9m3YXTX66V1B8DjMzG+Yyaw3rTiR841lBekoAUFcWt1wpWC3nb99gPABWWNr&#10;mRRcyMNsOniZYK7tmdd02oRKRAj7HBXUIXS5lL6syaAf2Y44egfrDIYoXSW1w3OEm1a+J8lYGmw4&#10;LtTY0XdN5f/maBT8rbJjcSl+aVmk2XKPzvjr9kep4Wv/9QkiUB+e4Ud7oRWM0wzuZ+IRkN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P23LHGAAAA3AAAAA8AAAAAAAAA&#10;AAAAAAAAoQIAAGRycy9kb3ducmV2LnhtbFBLBQYAAAAABAAEAPkAAACUAwAAAAA=&#10;">
                  <v:stroke endarrow="block"/>
                </v:shape>
                <v:shape id="AutoShape 931" o:spid="_x0000_s1035" type="#_x0000_t109" style="position:absolute;left:16624;top:45821;width:28575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ebJ8QA&#10;AADcAAAADwAAAGRycy9kb3ducmV2LnhtbERPTWuDQBC9F/oflgnkEpo1phGx2YRSMOihh5heepu6&#10;U5W4s+Jujfn33UOhx8f73h9n04uJRtdZVrBZRyCIa6s7bhR8XPKnFITzyBp7y6TgTg6Oh8eHPWba&#10;3vhMU+UbEULYZaig9X7IpHR1Swbd2g7Egfu2o0Ef4NhIPeIthJtexlGUSIMdh4YWB3prqb5WP0ZB&#10;nK6qE7/nxfNXqXPcbT6n1bZUarmYX19AeJr9v/jPXWgFSRzmhzPhCMjD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HmyfEAAAA3AAAAA8AAAAAAAAAAAAAAAAAmAIAAGRycy9k&#10;b3ducmV2LnhtbFBLBQYAAAAABAAEAPUAAACJAwAAAAA=&#10;">
                  <v:textbox>
                    <w:txbxContent>
                      <w:p w:rsidR="00994B6D" w:rsidRPr="0032692B" w:rsidRDefault="00994B6D" w:rsidP="00994B6D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Jeneratör </w:t>
                        </w:r>
                        <w:r>
                          <w:rPr>
                            <w:sz w:val="18"/>
                            <w:szCs w:val="18"/>
                          </w:rPr>
                          <w:t>ve trafo için bakım, kontrol ve eksik malzeme ihtiyaç formlarının hazırlamak</w:t>
                        </w:r>
                      </w:p>
                    </w:txbxContent>
                  </v:textbox>
                </v:shape>
                <v:shape id="AutoShape 932" o:spid="_x0000_s1036" type="#_x0000_t32" style="position:absolute;left:30276;top:51536;width:7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+waCsUAAADcAAAADwAAAGRycy9kb3ducmV2LnhtbESPT4vCMBTE78J+h/AWvGlaD7J2jbIs&#10;7CLKHvxDcW+P5tkWm5eSRK1+eiMIHoeZ+Q0znXemEWdyvrasIB0mIIgLq2suFey2P4MPED4ga2ws&#10;k4IreZjP3npTzLS98JrOm1CKCGGfoYIqhDaT0hcVGfRD2xJH72CdwRClK6V2eIlw08hRkoylwZrj&#10;QoUtfVdUHDcno2C/mpzya/5HyzydLP/RGX/b/irVf+++PkEE6sIr/GwvtILxKIXHmXgE5O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+waCsUAAADcAAAADwAAAAAAAAAA&#10;AAAAAAChAgAAZHJzL2Rvd25yZXYueG1sUEsFBgAAAAAEAAQA+QAAAJMDAAAAAA==&#10;">
                  <v:stroke endarrow="block"/>
                </v:shape>
                <v:shape id="AutoShape 933" o:spid="_x0000_s1037" type="#_x0000_t109" style="position:absolute;left:16624;top:54965;width:28575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mgy8YA&#10;AADcAAAADwAAAGRycy9kb3ducmV2LnhtbESPQWvCQBSE74X+h+UVvIhujFUkZiMipOihB9NevD2z&#10;r0lo9m3IrjH9926h0OMwM98w6W40rRiod41lBYt5BIK4tLrhSsHnRz7bgHAeWWNrmRT8kINd9vyU&#10;YqLtnc80FL4SAcIuQQW1910ipStrMujmtiMO3pftDfog+0rqHu8BbloZR9FaGmw4LNTY0aGm8ru4&#10;GQXxZlq88Xt+fL2edI6rxWWYLk9KTV7G/RaEp9H/h//aR61gHcfweyYcAZk9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Nmgy8YAAADcAAAADwAAAAAAAAAAAAAAAACYAgAAZHJz&#10;L2Rvd25yZXYueG1sUEsFBgAAAAAEAAQA9QAAAIsDAAAAAA==&#10;">
                  <v:textbox>
                    <w:txbxContent>
                      <w:p w:rsidR="00994B6D" w:rsidRPr="0041169C" w:rsidRDefault="00994B6D" w:rsidP="00994B6D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Trafo </w:t>
                        </w:r>
                        <w:r>
                          <w:rPr>
                            <w:sz w:val="18"/>
                            <w:szCs w:val="18"/>
                          </w:rPr>
                          <w:t>ve Jeneratör odalarında güvenliğin en üst seviyede tutulmasını sağlamak amacıyla her türlü önlemi almak (Eğitim-malzeme)</w:t>
                        </w:r>
                      </w:p>
                      <w:p w:rsidR="00994B6D" w:rsidRDefault="00994B6D" w:rsidP="00994B6D"/>
                    </w:txbxContent>
                  </v:textbox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119" o:spid="_x0000_s1038" type="#_x0000_t202" style="position:absolute;left:46101;top:19577;width:714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0zVMYA&#10;AADcAAAADwAAAGRycy9kb3ducmV2LnhtbESPT2vCQBTE74V+h+UVeil14x9Sja5SCi16q7HU6yP7&#10;TILZt3F3G+O3dwWhx2FmfsMsVr1pREfO15YVDAcJCOLC6ppLBT+7z9cpCB+QNTaWScGFPKyWjw8L&#10;zLQ985a6PJQiQthnqKAKoc2k9EVFBv3AtsTRO1hnMETpSqkdniPcNHKUJKk0WHNcqLClj4qKY/5n&#10;FEwn627vN+Pv3yI9NLPw8tZ9nZxSz0/9+xxEoD78h+/ttVaQjsZwOxOPgFxe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h0zVMYAAADcAAAADwAAAAAAAAAAAAAAAACYAgAAZHJz&#10;L2Rvd25yZXYueG1sUEsFBgAAAAAEAAQA9QAAAIsDAAAAAA==&#10;">
                  <v:textbox>
                    <w:txbxContent>
                      <w:p w:rsidR="00994B6D" w:rsidRPr="00E71128" w:rsidRDefault="00994B6D" w:rsidP="00994B6D">
                        <w:pPr>
                          <w:rPr>
                            <w:sz w:val="18"/>
                            <w:szCs w:val="18"/>
                          </w:rPr>
                        </w:pPr>
                        <w:r w:rsidRPr="00E71128">
                          <w:rPr>
                            <w:sz w:val="18"/>
                            <w:szCs w:val="18"/>
                          </w:rPr>
                          <w:t xml:space="preserve">Onay: </w:t>
                        </w:r>
                        <w:r w:rsidRPr="00E71128">
                          <w:rPr>
                            <w:sz w:val="18"/>
                            <w:szCs w:val="18"/>
                          </w:rPr>
                          <w:t>YS</w:t>
                        </w:r>
                      </w:p>
                    </w:txbxContent>
                  </v:textbox>
                </v:shape>
                <v:shape id="Text Box 2120" o:spid="_x0000_s1039" type="#_x0000_t202" style="position:absolute;left:46101;top:28625;width:714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SrIMYA&#10;AADcAAAADwAAAGRycy9kb3ducmV2LnhtbESPT2vCQBTE74V+h+UVeil14x9Sja5SCi16q7HU6yP7&#10;TILZt3F3G+O3dwWhx2FmfsMsVr1pREfO15YVDAcJCOLC6ppLBT+7z9cpCB+QNTaWScGFPKyWjw8L&#10;zLQ985a6PJQiQthnqKAKoc2k9EVFBv3AtsTRO1hnMETpSqkdniPcNHKUJKk0WHNcqLClj4qKY/5n&#10;FEwn627vN+Pv3yI9NLPw8tZ9nZxSz0/9+xxEoD78h+/ttVaQjiZwOxOPgFxe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fSrIMYAAADcAAAADwAAAAAAAAAAAAAAAACYAgAAZHJz&#10;L2Rvd25yZXYueG1sUEsFBgAAAAAEAAQA9QAAAIsDAAAAAA==&#10;">
                  <v:textbox>
                    <w:txbxContent>
                      <w:p w:rsidR="00994B6D" w:rsidRPr="00E71128" w:rsidRDefault="00994B6D" w:rsidP="00994B6D">
                        <w:pPr>
                          <w:rPr>
                            <w:sz w:val="18"/>
                            <w:szCs w:val="18"/>
                          </w:rPr>
                        </w:pPr>
                        <w:r w:rsidRPr="00E71128">
                          <w:rPr>
                            <w:sz w:val="18"/>
                            <w:szCs w:val="18"/>
                          </w:rPr>
                          <w:t xml:space="preserve">Onay: </w:t>
                        </w:r>
                        <w:r w:rsidRPr="00E71128">
                          <w:rPr>
                            <w:sz w:val="18"/>
                            <w:szCs w:val="18"/>
                          </w:rPr>
                          <w:t>M</w:t>
                        </w:r>
                      </w:p>
                    </w:txbxContent>
                  </v:textbox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923" o:spid="_x0000_s1040" type="#_x0000_t116" style="position:absolute;left:11430;top:857;width:37719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rRL8QA&#10;AADcAAAADwAAAGRycy9kb3ducmV2LnhtbESPzWrDMBCE74W+g9hCL6WRGxpT3CjBGEJzCIT83Rdr&#10;a5tKKyMpsfP2VSCQ4zAz3zDz5WiNuJAPnWMFH5MMBHHtdMeNguNh9f4FIkRkjcYxKbhSgOXi+WmO&#10;hXYD7+iyj41IEA4FKmhj7AspQ92SxTBxPXHyfp23GJP0jdQehwS3Rk6zLJcWO04LLfZUtVT/7c9W&#10;wXZjKm8qGn6q62l9PH2Wb5u8VOr1ZSy/QUQa4yN8b6+1gnw6g9uZd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q0S/EAAAA3AAAAA8AAAAAAAAAAAAAAAAAmAIAAGRycy9k&#10;b3ducmV2LnhtbFBLBQYAAAAABAAEAPUAAACJAwAAAAA=&#10;">
                  <v:textbox>
                    <w:txbxContent>
                      <w:p w:rsidR="00994B6D" w:rsidRPr="00AD6B47" w:rsidRDefault="00994B6D" w:rsidP="00994B6D">
                        <w:pPr>
                          <w:jc w:val="center"/>
                          <w:rPr>
                            <w:b/>
                          </w:rPr>
                        </w:pPr>
                        <w:r w:rsidRPr="00AD6B47">
                          <w:rPr>
                            <w:b/>
                          </w:rPr>
                          <w:t xml:space="preserve">Trafo </w:t>
                        </w:r>
                        <w:r w:rsidRPr="00AD6B47">
                          <w:rPr>
                            <w:b/>
                          </w:rPr>
                          <w:t>ve Jeneratör ile ilgili iş akış işlemini başlat</w:t>
                        </w:r>
                      </w:p>
                    </w:txbxContent>
                  </v:textbox>
                </v:shape>
                <v:shape id="AutoShape 925" o:spid="_x0000_s1041" type="#_x0000_t32" style="position:absolute;left:30270;top:16097;width:6;height:2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WCfsUAAADcAAAADwAAAGRycy9kb3ducmV2LnhtbESPQWvCQBSE70L/w/IK3nSjh1BTVykF&#10;RZQe1BLa2yP7TILZt2F31eivdwXB4zAz3zDTeWcacSbna8sKRsMEBHFhdc2lgt/9YvABwgdkjY1l&#10;UnAlD/PZW2+KmbYX3tJ5F0oRIewzVFCF0GZS+qIig35oW+LoHawzGKJ0pdQOLxFuGjlOklQarDku&#10;VNjSd0XFcXcyCv42k1N+zX9onY8m6390xt/2S6X6793XJ4hAXXiFn+2VVpCOU3iciUdAz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AWCfsUAAADcAAAADwAAAAAAAAAA&#10;AAAAAAChAgAAZHJzL2Rvd25yZXYueG1sUEsFBgAAAAAEAAQA+QAAAJMDAAAAAA==&#10;">
                  <v:stroke endarrow="block"/>
                </v:shape>
                <v:shape id="Text Box 2122" o:spid="_x0000_s1042" type="#_x0000_t202" style="position:absolute;left:15335;top:9290;width:29432;height:68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Y1V8YA&#10;AADcAAAADwAAAGRycy9kb3ducmV2LnhtbESPT2vCQBTE70K/w/IEL6Kb2hJt6ioitOit/kGvj+wz&#10;CWbfxt1tTL99Vyj0OMzMb5j5sjO1aMn5yrKC53ECgji3uuJCwfHwMZqB8AFZY22ZFPyQh+XiqTfH&#10;TNs776jdh0JECPsMFZQhNJmUPi/JoB/bhjh6F+sMhihdIbXDe4SbWk6SJJUGK44LJTa0Lim/7r+N&#10;gtnrpj377cvXKU8v9VsYTtvPm1Nq0O9W7yACdeE//NfeaAXpZAqPM/EI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SY1V8YAAADcAAAADwAAAAAAAAAAAAAAAACYAgAAZHJz&#10;L2Rvd25yZXYueG1sUEsFBgAAAAAEAAQA9QAAAIsDAAAAAA==&#10;">
                  <v:textbox>
                    <w:txbxContent>
                      <w:p w:rsidR="00994B6D" w:rsidRPr="00E71128" w:rsidRDefault="00994B6D" w:rsidP="00994B6D">
                        <w:pPr>
                          <w:rPr>
                            <w:sz w:val="18"/>
                            <w:szCs w:val="18"/>
                          </w:rPr>
                        </w:pPr>
                        <w:r w:rsidRPr="00E71128">
                          <w:rPr>
                            <w:sz w:val="18"/>
                            <w:szCs w:val="18"/>
                          </w:rPr>
                          <w:t xml:space="preserve">Piyasa </w:t>
                        </w:r>
                        <w:r w:rsidRPr="00E71128">
                          <w:rPr>
                            <w:sz w:val="18"/>
                            <w:szCs w:val="18"/>
                          </w:rPr>
                          <w:t>Fiyat araştırması yapılarak, ilgili firma ile bakım sözleşmesinin imzalanması</w:t>
                        </w:r>
                      </w:p>
                    </w:txbxContent>
                  </v:textbox>
                </v:shape>
                <v:shape id="Text Box 2123" o:spid="_x0000_s1043" type="#_x0000_t202" style="position:absolute;left:45910;top:9290;width:714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LmhJcIA&#10;AADcAAAADwAAAGRycy9kb3ducmV2LnhtbERPy2rCQBTdF/yH4RbcFJ2oJWp0lCIodueLdnvJXJPQ&#10;zJ10Zozx751FocvDeS/XnalFS85XlhWMhgkI4tzqigsFl/N2MAPhA7LG2jIpeJCH9ar3ssRM2zsf&#10;qT2FQsQQ9hkqKENoMil9XpJBP7QNceSu1hkMEbpCaof3GG5qOU6SVBqsODaU2NCmpPzndDMKZu/7&#10;9tt/Tg5feXqt5+Ft2u5+nVL91+5jASJQF/7Ff+69VpCO49p4Jh4BuXo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uaElwgAAANwAAAAPAAAAAAAAAAAAAAAAAJgCAABkcnMvZG93&#10;bnJldi54bWxQSwUGAAAAAAQABAD1AAAAhwMAAAAA&#10;">
                  <v:textbox>
                    <w:txbxContent>
                      <w:p w:rsidR="00994B6D" w:rsidRPr="00E71128" w:rsidRDefault="00994B6D" w:rsidP="00994B6D">
                        <w:pPr>
                          <w:rPr>
                            <w:sz w:val="18"/>
                            <w:szCs w:val="18"/>
                          </w:rPr>
                        </w:pPr>
                        <w:r w:rsidRPr="00E71128">
                          <w:rPr>
                            <w:sz w:val="18"/>
                            <w:szCs w:val="18"/>
                          </w:rPr>
                          <w:t xml:space="preserve">Onay: </w:t>
                        </w:r>
                        <w:r w:rsidRPr="00E71128">
                          <w:rPr>
                            <w:sz w:val="18"/>
                            <w:szCs w:val="18"/>
                          </w:rPr>
                          <w:t>YS</w:t>
                        </w:r>
                      </w:p>
                    </w:txbxContent>
                  </v:textbox>
                </v:shape>
                <v:shape id="Text Box 2124" o:spid="_x0000_s1044" type="#_x0000_t202" style="position:absolute;left:45815;top:12909;width:714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UEvsYA&#10;AADcAAAADwAAAGRycy9kb3ducmV2LnhtbESPT2vCQBTE7wW/w/KEXkrd+IdUo6uUQsXeNJZ6fWSf&#10;STD7Nt3dxvTbdwuCx2FmfsOsNr1pREfO15YVjEcJCOLC6ppLBZ/H9+c5CB+QNTaWScEvedisBw8r&#10;zLS98oG6PJQiQthnqKAKoc2k9EVFBv3ItsTRO1tnMETpSqkdXiPcNHKSJKk0WHNcqLClt4qKS/5j&#10;FMxnu+7kP6b7ryI9N4vw9NJtv51Sj8P+dQkiUB/u4Vt7pxWkkwX8n4lHQK7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/UEvsYAAADcAAAADwAAAAAAAAAAAAAAAACYAgAAZHJz&#10;L2Rvd25yZXYueG1sUEsFBgAAAAAEAAQA9QAAAIsDAAAAAA==&#10;">
                  <v:textbox>
                    <w:txbxContent>
                      <w:p w:rsidR="00994B6D" w:rsidRPr="00E71128" w:rsidRDefault="00994B6D" w:rsidP="00994B6D">
                        <w:pPr>
                          <w:rPr>
                            <w:sz w:val="18"/>
                            <w:szCs w:val="18"/>
                          </w:rPr>
                        </w:pPr>
                        <w:r w:rsidRPr="00E71128">
                          <w:rPr>
                            <w:sz w:val="18"/>
                            <w:szCs w:val="18"/>
                          </w:rPr>
                          <w:t xml:space="preserve">Onay: </w:t>
                        </w:r>
                        <w:r w:rsidRPr="00E71128">
                          <w:rPr>
                            <w:sz w:val="18"/>
                            <w:szCs w:val="18"/>
                          </w:rPr>
                          <w:t>M</w:t>
                        </w:r>
                      </w:p>
                    </w:txbxContent>
                  </v:textbox>
                </v:shape>
                <v:shape id="AutoShape 1276" o:spid="_x0000_s1045" type="#_x0000_t116" style="position:absolute;left:24085;top:64166;width:1143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TkasEA&#10;AADcAAAADwAAAGRycy9kb3ducmV2LnhtbERPW2vCMBR+H+w/hDPwZcx0c5RRjVIKMh8E8fZ+aI5t&#10;WXJSkmjrvzcPwh4/vvtiNVojbuRD51jB5zQDQVw73XGj4HRcf/yACBFZo3FMCu4UYLV8fVlgod3A&#10;e7odYiNSCIcCFbQx9oWUoW7JYpi6njhxF+ctxgR9I7XHIYVbI7+yLJcWO04NLfZUtVT/Ha5WwW5r&#10;Km8qGn6r+3lzOn+X79u8VGryNpZzEJHG+C9+ujdaQT5L89OZdATk8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2E5GrBAAAA3AAAAA8AAAAAAAAAAAAAAAAAmAIAAGRycy9kb3du&#10;cmV2LnhtbFBLBQYAAAAABAAEAPUAAACGAwAAAAA=&#10;">
                  <v:textbox>
                    <w:txbxContent>
                      <w:p w:rsidR="00994B6D" w:rsidRPr="004A5A19" w:rsidRDefault="00994B6D" w:rsidP="00994B6D">
                        <w:pPr>
                          <w:jc w:val="center"/>
                          <w:rPr>
                            <w:b/>
                            <w:sz w:val="20"/>
                            <w:szCs w:val="20"/>
                          </w:rPr>
                        </w:pPr>
                        <w:r>
                          <w:rPr>
                            <w:b/>
                            <w:sz w:val="20"/>
                            <w:szCs w:val="20"/>
                          </w:rPr>
                          <w:t xml:space="preserve">İŞLEM 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SONU</w:t>
                        </w:r>
                      </w:p>
                    </w:txbxContent>
                  </v:textbox>
                </v:shape>
                <v:shape id="AutoShape 932" o:spid="_x0000_s1046" type="#_x0000_t32" style="position:absolute;left:29908;top:60680;width:6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WM18UAAADcAAAADwAAAGRycy9kb3ducmV2LnhtbESPQWvCQBSE74L/YXlCb7qJgmh0lVKo&#10;iKUHtYT29sg+k9Ds27C7avTXuwWhx2FmvmGW68404kLO15YVpKMEBHFhdc2lgq/j+3AGwgdkjY1l&#10;UnAjD+tVv7fETNsr7+lyCKWIEPYZKqhCaDMpfVGRQT+yLXH0TtYZDFG6UmqH1wg3jRwnyVQarDku&#10;VNjSW0XF7+FsFHx/zM/5Lf+kXZ7Odz/ojL8fN0q9DLrXBYhAXfgPP9tbrWA6SeHvTDwCcvU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jWM18UAAADcAAAADwAAAAAAAAAA&#10;AAAAAAChAgAAZHJzL2Rvd25yZXYueG1sUEsFBgAAAAAEAAQA+QAAAJMDAAAAAA==&#10;">
                  <v:stroke endarrow="block"/>
                </v:shape>
                <w10:anchorlock/>
              </v:group>
            </w:pict>
          </mc:Fallback>
        </mc:AlternateContent>
      </w:r>
    </w:p>
    <w:p w:rsidR="00994B6D" w:rsidRPr="00AA206C" w:rsidRDefault="006A53B6" w:rsidP="00994B6D">
      <w:pPr>
        <w:rPr>
          <w:sz w:val="32"/>
          <w:szCs w:val="32"/>
        </w:rPr>
      </w:pPr>
      <w:r>
        <w:rPr>
          <w:noProof/>
          <w:sz w:val="32"/>
          <w:szCs w:val="32"/>
        </w:rPr>
        <w:lastRenderedPageBreak/>
        <w:drawing>
          <wp:inline distT="0" distB="0" distL="0" distR="0" wp14:anchorId="415FC2F3" wp14:editId="11C6BFB1">
            <wp:extent cx="5932170" cy="780415"/>
            <wp:effectExtent l="0" t="0" r="0" b="635"/>
            <wp:docPr id="5" name="Resi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780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94B6D" w:rsidRPr="00AA206C" w:rsidRDefault="002C419E" w:rsidP="00994B6D">
      <w:pPr>
        <w:jc w:val="center"/>
        <w:rPr>
          <w:b/>
        </w:rPr>
      </w:pPr>
      <w:r>
        <w:rPr>
          <w:b/>
          <w:sz w:val="32"/>
          <w:szCs w:val="32"/>
        </w:rPr>
        <w:t>3</w:t>
      </w:r>
      <w:r w:rsidR="00994B6D" w:rsidRPr="00AA206C">
        <w:rPr>
          <w:b/>
          <w:sz w:val="32"/>
          <w:szCs w:val="32"/>
        </w:rPr>
        <w:t>-KALORİFER DAİRESİ VE ISITMA SİSTEMİ İŞ AKIŞ SÜRECİ</w:t>
      </w:r>
    </w:p>
    <w:tbl>
      <w:tblPr>
        <w:tblW w:w="9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59"/>
        <w:gridCol w:w="1553"/>
        <w:gridCol w:w="1553"/>
        <w:gridCol w:w="1553"/>
      </w:tblGrid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AD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Kalorifer dairesi ve Isıtma sistemi İşletim süreci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2C419E" w:rsidP="003B5FE6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994B6D" w:rsidRPr="00AA206C" w:rsidRDefault="002C419E" w:rsidP="003B5FE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TARİH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994B6D" w:rsidRPr="00AA206C" w:rsidRDefault="006A53B6" w:rsidP="003B5FE6">
            <w:pPr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13/12/2016</w:t>
            </w:r>
            <w:proofErr w:type="gramEnd"/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CİN SORUMLULAR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Okul Müdürü MYO Sekreteri Teknisyenlik Isı Santralı Görevlileri</w:t>
            </w:r>
          </w:p>
        </w:tc>
      </w:tr>
      <w:tr w:rsidR="00994B6D" w:rsidRPr="00AA206C" w:rsidTr="003B5FE6">
        <w:trPr>
          <w:trHeight w:val="854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ORGİNİZASYON İLİŞKİSİ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Okul Müdürü MYO Sekreteri Teknisyenlik Isı Santralı Görevlileri, Öğrenciler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ÜST SÜRECİ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Eğitim Öğretim Süreci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CİN AMAC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Öğrenci ve personelin ısınma ihtiyacının karşılanması</w:t>
            </w:r>
          </w:p>
          <w:p w:rsidR="00994B6D" w:rsidRPr="00AA206C" w:rsidRDefault="00994B6D" w:rsidP="003B5FE6">
            <w:pPr>
              <w:rPr>
                <w:sz w:val="18"/>
                <w:szCs w:val="18"/>
              </w:rPr>
            </w:pP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CİN SINIRLAR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Isı Santralının bakım onarım işletim işleri yıl boyu devam eder. (Yakıt dolum)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ADIMLAR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İşletmeci ve teknisyenler tarafından belirlenen ihtiyaç miktarının müdürlük makamına bildirilmesi.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Yıllık ihtiyaç miktarının Müdürlük Rektörlük katına bildirilmesi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Isı santralında bulunma bütün bağlantı Vana, boru, elektrik tesisatı, baca ve göstergelerin kontrol ve bakımlarının yapılması, yaptırılması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Tahsis edilen yakıtın miktarının ve test sonuçlarının alınması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İşletmeciler tarafından sistemin periyodik bakımlarının yaptırılması(Peteklerde su eksikliği bağlantı yerlerinde su kaçağı kontrolü)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İşletmeciler tarafından Sistemin verimli kullanılması yakıtın asgari miktarda kullanımı sağlanması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Isı santrali için gerekli malzeme ve takımların listelerinin hazırlanması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Isı santralında çalışanlar ile sistemin güvenliğini sağlamak için gerekli önlemlerin alınması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Isı santralı çalışanlarının kalorifer kullanma ve işletme konularında eğitime tabi tutulmaları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(açılan eğitim kurslarına katılımlarının sağlanması Müdürlük tarafından)</w:t>
            </w:r>
          </w:p>
        </w:tc>
      </w:tr>
      <w:tr w:rsidR="00994B6D" w:rsidRPr="00AA206C" w:rsidTr="003B5FE6">
        <w:trPr>
          <w:trHeight w:val="428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PERFORMANS GÖSTERGELERİ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Isı santralının en verimli şekilde çalıştırılması</w:t>
            </w:r>
          </w:p>
        </w:tc>
      </w:tr>
    </w:tbl>
    <w:p w:rsidR="00994B6D" w:rsidRPr="00AA206C" w:rsidRDefault="00994B6D" w:rsidP="00994B6D">
      <w:pPr>
        <w:pStyle w:val="stbilgi"/>
        <w:jc w:val="center"/>
        <w:rPr>
          <w:rFonts w:asciiTheme="minorHAnsi" w:hAnsiTheme="minorHAnsi"/>
          <w:b/>
          <w:sz w:val="32"/>
          <w:szCs w:val="32"/>
        </w:rPr>
      </w:pPr>
    </w:p>
    <w:p w:rsidR="00994B6D" w:rsidRPr="00AA206C" w:rsidRDefault="00994B6D" w:rsidP="00994B6D">
      <w:pPr>
        <w:sectPr w:rsidR="00994B6D" w:rsidRPr="00AA206C" w:rsidSect="00E20B2A">
          <w:pgSz w:w="11906" w:h="16838"/>
          <w:pgMar w:top="567" w:right="1440" w:bottom="1440" w:left="1440" w:header="709" w:footer="709" w:gutter="0"/>
          <w:cols w:space="708"/>
          <w:docGrid w:linePitch="360"/>
        </w:sectPr>
      </w:pPr>
    </w:p>
    <w:p w:rsidR="00994B6D" w:rsidRPr="00AA206C" w:rsidRDefault="006A53B6" w:rsidP="00994B6D">
      <w:r>
        <w:rPr>
          <w:noProof/>
        </w:rPr>
        <w:lastRenderedPageBreak/>
        <w:drawing>
          <wp:inline distT="0" distB="0" distL="0" distR="0" wp14:anchorId="10B4B3DC" wp14:editId="7F64A821">
            <wp:extent cx="5932170" cy="780415"/>
            <wp:effectExtent l="0" t="0" r="0" b="635"/>
            <wp:docPr id="6" name="Resi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780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94B6D" w:rsidRPr="00AA206C" w:rsidRDefault="00994B6D" w:rsidP="006A53B6">
      <w:pPr>
        <w:jc w:val="center"/>
      </w:pPr>
      <w:r w:rsidRPr="00AA206C">
        <w:rPr>
          <w:b/>
          <w:sz w:val="32"/>
          <w:szCs w:val="32"/>
        </w:rPr>
        <w:t>KALORİFER DAİRESİ VE ISITMA SİSTEMİ İŞ AKIŞ ŞEMASI</w:t>
      </w:r>
    </w:p>
    <w:p w:rsidR="00994B6D" w:rsidRPr="00AA206C" w:rsidRDefault="00994B6D" w:rsidP="00994B6D">
      <w:pPr>
        <w:pStyle w:val="stbilgi"/>
        <w:jc w:val="center"/>
        <w:rPr>
          <w:rFonts w:asciiTheme="minorHAnsi" w:hAnsiTheme="minorHAnsi"/>
        </w:rPr>
      </w:pPr>
      <w:r w:rsidRPr="00AA206C">
        <w:rPr>
          <w:rFonts w:asciiTheme="minorHAnsi" w:hAnsiTheme="minorHAnsi"/>
        </w:rPr>
        <w:object w:dxaOrig="7186" w:dyaOrig="9930">
          <v:shape id="_x0000_i1026" type="#_x0000_t75" style="width:359.25pt;height:496.4pt" o:ole="">
            <v:imagedata r:id="rId11" o:title=""/>
          </v:shape>
          <o:OLEObject Type="Embed" ProgID="Visio.Drawing.15" ShapeID="_x0000_i1026" DrawAspect="Content" ObjectID="_1543776613" r:id="rId12"/>
        </w:object>
      </w:r>
    </w:p>
    <w:p w:rsidR="00994B6D" w:rsidRPr="00AA206C" w:rsidRDefault="00994B6D" w:rsidP="00994B6D">
      <w:pPr>
        <w:pStyle w:val="stbilgi"/>
        <w:jc w:val="center"/>
        <w:rPr>
          <w:rFonts w:asciiTheme="minorHAnsi" w:hAnsiTheme="minorHAnsi"/>
        </w:rPr>
      </w:pPr>
    </w:p>
    <w:p w:rsidR="00994B6D" w:rsidRPr="00AA206C" w:rsidRDefault="00994B6D" w:rsidP="00994B6D">
      <w:pPr>
        <w:pStyle w:val="stbilgi"/>
        <w:jc w:val="center"/>
        <w:rPr>
          <w:rFonts w:asciiTheme="minorHAnsi" w:hAnsiTheme="minorHAnsi"/>
        </w:rPr>
      </w:pPr>
    </w:p>
    <w:p w:rsidR="00994B6D" w:rsidRPr="00AA206C" w:rsidRDefault="00994B6D" w:rsidP="00994B6D">
      <w:pPr>
        <w:jc w:val="right"/>
        <w:rPr>
          <w:sz w:val="32"/>
          <w:szCs w:val="32"/>
        </w:rPr>
      </w:pPr>
    </w:p>
    <w:p w:rsidR="00994B6D" w:rsidRPr="00AA206C" w:rsidRDefault="00994B6D" w:rsidP="00994B6D">
      <w:pPr>
        <w:jc w:val="right"/>
        <w:rPr>
          <w:sz w:val="32"/>
          <w:szCs w:val="32"/>
        </w:rPr>
      </w:pPr>
    </w:p>
    <w:p w:rsidR="00994B6D" w:rsidRPr="00AA206C" w:rsidRDefault="00994B6D" w:rsidP="00994B6D">
      <w:pPr>
        <w:jc w:val="right"/>
        <w:rPr>
          <w:sz w:val="32"/>
          <w:szCs w:val="32"/>
        </w:rPr>
      </w:pPr>
    </w:p>
    <w:p w:rsidR="00994B6D" w:rsidRPr="00AA206C" w:rsidRDefault="00994B6D" w:rsidP="00994B6D">
      <w:pPr>
        <w:jc w:val="right"/>
        <w:rPr>
          <w:sz w:val="32"/>
          <w:szCs w:val="32"/>
        </w:rPr>
      </w:pPr>
    </w:p>
    <w:p w:rsidR="00994B6D" w:rsidRPr="00AA206C" w:rsidRDefault="006A53B6" w:rsidP="00994B6D">
      <w:pPr>
        <w:pStyle w:val="stbilgi"/>
        <w:jc w:val="center"/>
        <w:rPr>
          <w:rFonts w:asciiTheme="minorHAnsi" w:hAnsiTheme="minorHAnsi"/>
          <w:b/>
          <w:sz w:val="32"/>
          <w:szCs w:val="32"/>
        </w:rPr>
      </w:pPr>
      <w:r>
        <w:rPr>
          <w:rFonts w:asciiTheme="minorHAnsi" w:hAnsiTheme="minorHAnsi"/>
          <w:b/>
          <w:noProof/>
          <w:sz w:val="32"/>
          <w:szCs w:val="32"/>
          <w:lang w:eastAsia="tr-TR"/>
        </w:rPr>
        <w:drawing>
          <wp:inline distT="0" distB="0" distL="0" distR="0" wp14:anchorId="5392F671" wp14:editId="48054204">
            <wp:extent cx="5932170" cy="780415"/>
            <wp:effectExtent l="0" t="0" r="0" b="635"/>
            <wp:docPr id="7" name="Resi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780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94B6D" w:rsidRPr="00AA206C" w:rsidRDefault="002C419E" w:rsidP="00994B6D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4</w:t>
      </w:r>
      <w:r w:rsidR="00994B6D" w:rsidRPr="00AA206C">
        <w:rPr>
          <w:b/>
          <w:sz w:val="32"/>
          <w:szCs w:val="32"/>
        </w:rPr>
        <w:t>-KESİNTİSİZ GÜÇ KAYNAĞI</w:t>
      </w:r>
      <w:r w:rsidR="00994B6D">
        <w:rPr>
          <w:b/>
          <w:sz w:val="32"/>
          <w:szCs w:val="32"/>
        </w:rPr>
        <w:t xml:space="preserve"> İŞ AKIŞ SÜRECİ</w:t>
      </w:r>
    </w:p>
    <w:tbl>
      <w:tblPr>
        <w:tblW w:w="9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59"/>
        <w:gridCol w:w="1553"/>
        <w:gridCol w:w="1553"/>
        <w:gridCol w:w="1553"/>
      </w:tblGrid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Ç AD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Kesintisiz güç kaynağı iş akış süreci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Ç NO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994B6D" w:rsidRPr="00AA206C" w:rsidRDefault="002C419E" w:rsidP="003B5FE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TARİH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994B6D" w:rsidRPr="00AA206C" w:rsidRDefault="006A53B6" w:rsidP="003B5FE6">
            <w:pPr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13/12/2016</w:t>
            </w:r>
            <w:proofErr w:type="gramEnd"/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CİN SORUMLULAR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Okul Müdürü, Yüksek Okul Sekreteri, teknisyenlik(ilgili)</w:t>
            </w:r>
          </w:p>
        </w:tc>
      </w:tr>
      <w:tr w:rsidR="00994B6D" w:rsidRPr="00AA206C" w:rsidTr="003B5FE6">
        <w:trPr>
          <w:trHeight w:val="854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Ç ORGİNİZASYON İLİŞKİSİ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Okul Müdürü, Yüksek Okul Sekreteri, teknisyenlik(ilgili) bakım firma elamanları (Sözleşmeli firma)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 xml:space="preserve"> ÜST SÜRECİ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Bir yıl (Her yıl Sözleşme yenileme)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CİN AMAC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Eğitim, öğretim ve idari birimlerinde hizmetin aksamaması için gerekli enerjinin sağlanması amacıyla (K.G.K.) kesintisiz güç kaynaklarının çalışır vaziyette tutulması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CİN SINIRLAR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(K.G.K.) kesintisiz güç kaynaklarının bakım-onarım işlerinin zamanında yapılmasını sağlamak</w:t>
            </w:r>
          </w:p>
        </w:tc>
      </w:tr>
      <w:tr w:rsidR="00994B6D" w:rsidRPr="00AA206C" w:rsidTr="003B5FE6">
        <w:trPr>
          <w:trHeight w:val="809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Ç ADIMLARI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Teknisyenler tarafından yapılan kontrollerde eksik ve arızalı olan malzemelerin müdürlük makamına bildirilmesi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Oda temizliğinin yaptırılması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Akülerin testlerinin yaptırılması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Cihazların alarmlarının kontrolü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Cihazların belli zamanlarda test edilmesi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Cihazların bulunduğu odadaki diğer sistemlerin kontrolü (Klima)</w:t>
            </w:r>
          </w:p>
          <w:p w:rsidR="00994B6D" w:rsidRPr="00AA206C" w:rsidRDefault="00994B6D" w:rsidP="003B5FE6">
            <w:pPr>
              <w:numPr>
                <w:ilvl w:val="0"/>
                <w:numId w:val="15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Personelin eğitimi için gerekli birimlere başvuru yapılması</w:t>
            </w:r>
          </w:p>
          <w:p w:rsidR="00994B6D" w:rsidRPr="00AA206C" w:rsidRDefault="00994B6D" w:rsidP="003B5FE6">
            <w:pPr>
              <w:ind w:left="720"/>
              <w:rPr>
                <w:sz w:val="18"/>
                <w:szCs w:val="18"/>
              </w:rPr>
            </w:pPr>
          </w:p>
        </w:tc>
      </w:tr>
      <w:tr w:rsidR="00994B6D" w:rsidRPr="00AA206C" w:rsidTr="003B5FE6">
        <w:trPr>
          <w:trHeight w:val="428"/>
        </w:trPr>
        <w:tc>
          <w:tcPr>
            <w:tcW w:w="4659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18"/>
                <w:szCs w:val="18"/>
              </w:rPr>
            </w:pPr>
            <w:r w:rsidRPr="00AA206C">
              <w:rPr>
                <w:b/>
                <w:sz w:val="18"/>
                <w:szCs w:val="18"/>
              </w:rPr>
              <w:t>SÜREÇ PERFORMANS GÖSTERGELERİ</w:t>
            </w:r>
          </w:p>
        </w:tc>
        <w:tc>
          <w:tcPr>
            <w:tcW w:w="4659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(K.G.K.) Kesintisiz güç kaynaklarının en verimli şekilde işletimde alması</w:t>
            </w:r>
          </w:p>
        </w:tc>
      </w:tr>
    </w:tbl>
    <w:p w:rsidR="00994B6D" w:rsidRPr="00AA206C" w:rsidRDefault="00994B6D" w:rsidP="00994B6D">
      <w:pPr>
        <w:jc w:val="center"/>
        <w:rPr>
          <w:b/>
          <w:noProof/>
          <w:sz w:val="32"/>
          <w:szCs w:val="32"/>
        </w:rPr>
        <w:sectPr w:rsidR="00994B6D" w:rsidRPr="00AA206C" w:rsidSect="00E20B2A">
          <w:pgSz w:w="11906" w:h="16838"/>
          <w:pgMar w:top="567" w:right="1440" w:bottom="1440" w:left="1440" w:header="709" w:footer="709" w:gutter="0"/>
          <w:cols w:space="708"/>
          <w:docGrid w:linePitch="360"/>
        </w:sectPr>
      </w:pPr>
    </w:p>
    <w:p w:rsidR="00994B6D" w:rsidRPr="00AA206C" w:rsidRDefault="006A53B6" w:rsidP="00994B6D">
      <w:pPr>
        <w:jc w:val="center"/>
        <w:rPr>
          <w:b/>
          <w:noProof/>
          <w:sz w:val="32"/>
          <w:szCs w:val="32"/>
        </w:rPr>
      </w:pPr>
      <w:r>
        <w:rPr>
          <w:b/>
          <w:noProof/>
          <w:sz w:val="32"/>
          <w:szCs w:val="32"/>
        </w:rPr>
        <w:lastRenderedPageBreak/>
        <w:drawing>
          <wp:inline distT="0" distB="0" distL="0" distR="0" wp14:anchorId="0CC25BB0" wp14:editId="17442650">
            <wp:extent cx="5932170" cy="780415"/>
            <wp:effectExtent l="0" t="0" r="0" b="635"/>
            <wp:docPr id="8" name="Resi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780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94B6D" w:rsidRPr="00AA206C" w:rsidRDefault="00994B6D" w:rsidP="00994B6D">
      <w:pPr>
        <w:jc w:val="center"/>
        <w:rPr>
          <w:b/>
          <w:noProof/>
          <w:sz w:val="32"/>
          <w:szCs w:val="32"/>
        </w:rPr>
      </w:pPr>
      <w:r w:rsidRPr="00AA206C">
        <w:rPr>
          <w:b/>
          <w:noProof/>
          <w:sz w:val="32"/>
          <w:szCs w:val="32"/>
        </w:rPr>
        <w:t>KESİNTİSİZ GÜÇ KAYNAĞI (K.G.K.) İŞ AKIŞ ŞEMASI</w:t>
      </w:r>
    </w:p>
    <w:p w:rsidR="00994B6D" w:rsidRPr="00AA206C" w:rsidRDefault="00994B6D" w:rsidP="00994B6D">
      <w:pPr>
        <w:jc w:val="right"/>
      </w:pPr>
      <w:r w:rsidRPr="00AA206C">
        <w:object w:dxaOrig="7186" w:dyaOrig="9930">
          <v:shape id="_x0000_i1027" type="#_x0000_t75" style="width:359.25pt;height:496.4pt" o:ole="">
            <v:imagedata r:id="rId13" o:title=""/>
          </v:shape>
          <o:OLEObject Type="Embed" ProgID="Visio.Drawing.15" ShapeID="_x0000_i1027" DrawAspect="Content" ObjectID="_1543776614" r:id="rId14"/>
        </w:object>
      </w:r>
    </w:p>
    <w:p w:rsidR="00994B6D" w:rsidRPr="00AA206C" w:rsidRDefault="00994B6D" w:rsidP="00994B6D">
      <w:pPr>
        <w:jc w:val="right"/>
      </w:pPr>
    </w:p>
    <w:p w:rsidR="00994B6D" w:rsidRPr="00AA206C" w:rsidRDefault="00994B6D" w:rsidP="00994B6D">
      <w:pPr>
        <w:jc w:val="right"/>
      </w:pPr>
    </w:p>
    <w:p w:rsidR="00994B6D" w:rsidRPr="00AA206C" w:rsidRDefault="00994B6D" w:rsidP="00994B6D">
      <w:pPr>
        <w:jc w:val="right"/>
      </w:pPr>
    </w:p>
    <w:p w:rsidR="00994B6D" w:rsidRPr="00AA206C" w:rsidRDefault="00994B6D" w:rsidP="00994B6D">
      <w:pPr>
        <w:jc w:val="right"/>
      </w:pPr>
    </w:p>
    <w:p w:rsidR="00994B6D" w:rsidRPr="00AA206C" w:rsidRDefault="00994B6D" w:rsidP="00994B6D">
      <w:pPr>
        <w:jc w:val="right"/>
      </w:pPr>
    </w:p>
    <w:p w:rsidR="00994B6D" w:rsidRPr="00AA206C" w:rsidRDefault="00994B6D" w:rsidP="00994B6D">
      <w:pPr>
        <w:jc w:val="right"/>
      </w:pPr>
    </w:p>
    <w:p w:rsidR="00994B6D" w:rsidRPr="00AA206C" w:rsidRDefault="006A53B6" w:rsidP="00994B6D">
      <w:pPr>
        <w:jc w:val="right"/>
      </w:pPr>
      <w:r>
        <w:rPr>
          <w:noProof/>
        </w:rPr>
        <w:drawing>
          <wp:inline distT="0" distB="0" distL="0" distR="0" wp14:anchorId="2C7E8775" wp14:editId="0D1F566B">
            <wp:extent cx="5932170" cy="780415"/>
            <wp:effectExtent l="0" t="0" r="0" b="635"/>
            <wp:docPr id="9" name="Resi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780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94B6D" w:rsidRPr="00AA206C" w:rsidRDefault="002C419E" w:rsidP="006A53B6">
      <w:pPr>
        <w:jc w:val="center"/>
      </w:pPr>
      <w:r>
        <w:rPr>
          <w:b/>
          <w:sz w:val="32"/>
          <w:szCs w:val="32"/>
        </w:rPr>
        <w:t>5</w:t>
      </w:r>
      <w:r w:rsidR="00994B6D" w:rsidRPr="00AA206C">
        <w:rPr>
          <w:b/>
          <w:sz w:val="32"/>
          <w:szCs w:val="32"/>
        </w:rPr>
        <w:t>-ARIZA-ONARIM SÜRECİ</w:t>
      </w:r>
      <w:r w:rsidR="00994B6D">
        <w:rPr>
          <w:b/>
          <w:sz w:val="32"/>
          <w:szCs w:val="32"/>
        </w:rPr>
        <w:t xml:space="preserve"> İŞ AKIŞ SÜRECİ</w:t>
      </w:r>
      <w:r w:rsidR="00994B6D" w:rsidRPr="00AA206C">
        <w:br/>
      </w:r>
    </w:p>
    <w:tbl>
      <w:tblPr>
        <w:tblW w:w="93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55"/>
        <w:gridCol w:w="1551"/>
        <w:gridCol w:w="1551"/>
        <w:gridCol w:w="1553"/>
      </w:tblGrid>
      <w:tr w:rsidR="00994B6D" w:rsidRPr="00AA206C" w:rsidTr="003B5FE6">
        <w:trPr>
          <w:trHeight w:val="675"/>
        </w:trPr>
        <w:tc>
          <w:tcPr>
            <w:tcW w:w="4655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ADI: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Arıza-Onarım Süreci</w:t>
            </w:r>
          </w:p>
        </w:tc>
      </w:tr>
      <w:tr w:rsidR="00994B6D" w:rsidRPr="00AA206C" w:rsidTr="003B5FE6">
        <w:trPr>
          <w:trHeight w:val="640"/>
        </w:trPr>
        <w:tc>
          <w:tcPr>
            <w:tcW w:w="4655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NO</w:t>
            </w:r>
          </w:p>
        </w:tc>
        <w:tc>
          <w:tcPr>
            <w:tcW w:w="1551" w:type="dxa"/>
            <w:shd w:val="clear" w:color="auto" w:fill="auto"/>
            <w:vAlign w:val="center"/>
          </w:tcPr>
          <w:p w:rsidR="00994B6D" w:rsidRPr="00AA206C" w:rsidRDefault="002C419E" w:rsidP="003B5FE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1551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TARİH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994B6D" w:rsidRPr="00AA206C" w:rsidRDefault="006A53B6" w:rsidP="003B5FE6">
            <w:pPr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13/12/2016</w:t>
            </w:r>
            <w:proofErr w:type="gramEnd"/>
          </w:p>
        </w:tc>
      </w:tr>
      <w:tr w:rsidR="00994B6D" w:rsidRPr="00AA206C" w:rsidTr="003B5FE6">
        <w:trPr>
          <w:trHeight w:val="640"/>
        </w:trPr>
        <w:tc>
          <w:tcPr>
            <w:tcW w:w="4655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CİN SORUMLULARI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Yüksekokul Müdürü, Yüksekokul Sekreteri, Teknisyen</w:t>
            </w:r>
          </w:p>
        </w:tc>
      </w:tr>
      <w:tr w:rsidR="00994B6D" w:rsidRPr="00AA206C" w:rsidTr="003B5FE6">
        <w:trPr>
          <w:trHeight w:val="640"/>
        </w:trPr>
        <w:tc>
          <w:tcPr>
            <w:tcW w:w="4655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ORGANİZASYON</w:t>
            </w:r>
          </w:p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İLİŞKİSİ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Bölümler, Müdürlük, Yapı ve Teknik D. Başkanlığı</w:t>
            </w:r>
          </w:p>
        </w:tc>
      </w:tr>
      <w:tr w:rsidR="00994B6D" w:rsidRPr="00AA206C" w:rsidTr="003B5FE6">
        <w:trPr>
          <w:trHeight w:val="640"/>
        </w:trPr>
        <w:tc>
          <w:tcPr>
            <w:tcW w:w="4655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ÜST SÜRECİ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Yönetim İşletim Süreci</w:t>
            </w:r>
          </w:p>
        </w:tc>
      </w:tr>
      <w:tr w:rsidR="00994B6D" w:rsidRPr="00AA206C" w:rsidTr="003B5FE6">
        <w:trPr>
          <w:trHeight w:val="640"/>
        </w:trPr>
        <w:tc>
          <w:tcPr>
            <w:tcW w:w="4655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CİN AMACI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Meslek Yüksekokulunun Yıllık Bütçesini Hazırlamak,</w:t>
            </w:r>
          </w:p>
        </w:tc>
      </w:tr>
      <w:tr w:rsidR="00994B6D" w:rsidRPr="00AA206C" w:rsidTr="003B5FE6">
        <w:trPr>
          <w:trHeight w:val="640"/>
        </w:trPr>
        <w:tc>
          <w:tcPr>
            <w:tcW w:w="4655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CİN SINIRLARI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Arızanın Bildirilmesi İle Başlar, ve Onarımın Gerçekleşmesi İle Son Bulur.</w:t>
            </w:r>
          </w:p>
        </w:tc>
      </w:tr>
      <w:tr w:rsidR="00994B6D" w:rsidRPr="00AA206C" w:rsidTr="003B5FE6">
        <w:trPr>
          <w:trHeight w:val="640"/>
        </w:trPr>
        <w:tc>
          <w:tcPr>
            <w:tcW w:w="4655" w:type="dxa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ADIMLARI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numPr>
                <w:ilvl w:val="0"/>
                <w:numId w:val="16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Arıza Teknik Arıza Bildirim Formu Doldurularak Müdürlüğe Gönderilir.</w:t>
            </w:r>
          </w:p>
          <w:p w:rsidR="00994B6D" w:rsidRPr="00AA206C" w:rsidRDefault="00994B6D" w:rsidP="003B5FE6">
            <w:pPr>
              <w:numPr>
                <w:ilvl w:val="0"/>
                <w:numId w:val="16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Bildirilen Arıza Okul Teknisyenince Yapılabilecek Bir Arıza İse Okul Teknisyeni Yapar, Değilse Okul Müdürlüğü Yapı Ve Teknik Daire Başkanlığına Gönderilir,</w:t>
            </w:r>
          </w:p>
          <w:p w:rsidR="00994B6D" w:rsidRPr="00AA206C" w:rsidRDefault="00994B6D" w:rsidP="003B5FE6">
            <w:pPr>
              <w:numPr>
                <w:ilvl w:val="0"/>
                <w:numId w:val="16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Yapı Ve Teknik Daire Başkanlığınca Gelen Bildirim İncelenir. Hangi Birim İle İlgili İse O Birime Havale Eder.</w:t>
            </w:r>
          </w:p>
          <w:p w:rsidR="00994B6D" w:rsidRPr="00AA206C" w:rsidRDefault="00994B6D" w:rsidP="003B5FE6">
            <w:pPr>
              <w:numPr>
                <w:ilvl w:val="0"/>
                <w:numId w:val="16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İlgili Teknik Eleman Arızanın Olduğu Bölüme Gönderilir.</w:t>
            </w:r>
          </w:p>
          <w:p w:rsidR="00994B6D" w:rsidRPr="00AA206C" w:rsidRDefault="00994B6D" w:rsidP="003B5FE6">
            <w:pPr>
              <w:numPr>
                <w:ilvl w:val="0"/>
                <w:numId w:val="16"/>
              </w:numPr>
              <w:spacing w:after="0" w:line="240" w:lineRule="auto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Arızanın Onarımı Veya Tadilatı Gerçekleştirilir.</w:t>
            </w:r>
          </w:p>
        </w:tc>
      </w:tr>
      <w:tr w:rsidR="00994B6D" w:rsidRPr="00AA206C" w:rsidTr="003B5FE6">
        <w:trPr>
          <w:trHeight w:val="320"/>
        </w:trPr>
        <w:tc>
          <w:tcPr>
            <w:tcW w:w="4655" w:type="dxa"/>
            <w:vMerge w:val="restart"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  <w:r w:rsidRPr="00AA206C">
              <w:rPr>
                <w:b/>
                <w:sz w:val="28"/>
                <w:szCs w:val="28"/>
              </w:rPr>
              <w:t>SÜREÇ PERFORMANS GÖSTERGELERİ</w:t>
            </w: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jc w:val="center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Performans Göstergesi</w:t>
            </w:r>
          </w:p>
        </w:tc>
      </w:tr>
      <w:tr w:rsidR="00994B6D" w:rsidRPr="00AA206C" w:rsidTr="003B5FE6">
        <w:trPr>
          <w:trHeight w:val="320"/>
        </w:trPr>
        <w:tc>
          <w:tcPr>
            <w:tcW w:w="4655" w:type="dxa"/>
            <w:vMerge/>
            <w:shd w:val="clear" w:color="auto" w:fill="auto"/>
            <w:vAlign w:val="center"/>
          </w:tcPr>
          <w:p w:rsidR="00994B6D" w:rsidRPr="00AA206C" w:rsidRDefault="00994B6D" w:rsidP="003B5FE6">
            <w:pPr>
              <w:rPr>
                <w:b/>
                <w:sz w:val="28"/>
                <w:szCs w:val="28"/>
              </w:rPr>
            </w:pPr>
          </w:p>
        </w:tc>
        <w:tc>
          <w:tcPr>
            <w:tcW w:w="4655" w:type="dxa"/>
            <w:gridSpan w:val="3"/>
            <w:shd w:val="clear" w:color="auto" w:fill="auto"/>
            <w:vAlign w:val="center"/>
          </w:tcPr>
          <w:p w:rsidR="00994B6D" w:rsidRPr="00AA206C" w:rsidRDefault="00994B6D" w:rsidP="003B5FE6">
            <w:pPr>
              <w:jc w:val="center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Arıza Sayısı</w:t>
            </w:r>
          </w:p>
          <w:p w:rsidR="00994B6D" w:rsidRPr="00AA206C" w:rsidRDefault="00994B6D" w:rsidP="003B5FE6">
            <w:pPr>
              <w:jc w:val="center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Arıza Giderme Oranı</w:t>
            </w:r>
          </w:p>
          <w:p w:rsidR="00994B6D" w:rsidRPr="00AA206C" w:rsidRDefault="00994B6D" w:rsidP="003B5FE6">
            <w:pPr>
              <w:jc w:val="center"/>
              <w:rPr>
                <w:sz w:val="18"/>
                <w:szCs w:val="18"/>
              </w:rPr>
            </w:pPr>
            <w:r w:rsidRPr="00AA206C">
              <w:rPr>
                <w:sz w:val="18"/>
                <w:szCs w:val="18"/>
              </w:rPr>
              <w:t>Arıza Giderme Süreci,</w:t>
            </w:r>
          </w:p>
        </w:tc>
      </w:tr>
    </w:tbl>
    <w:p w:rsidR="00994B6D" w:rsidRPr="00AA206C" w:rsidRDefault="00994B6D" w:rsidP="00994B6D">
      <w:pPr>
        <w:jc w:val="center"/>
        <w:sectPr w:rsidR="00994B6D" w:rsidRPr="00AA206C" w:rsidSect="00E20B2A">
          <w:pgSz w:w="11906" w:h="16838"/>
          <w:pgMar w:top="567" w:right="1440" w:bottom="1440" w:left="1440" w:header="709" w:footer="709" w:gutter="0"/>
          <w:cols w:space="708"/>
          <w:docGrid w:linePitch="360"/>
        </w:sectPr>
      </w:pPr>
      <w:r w:rsidRPr="00AA206C">
        <w:br/>
      </w:r>
    </w:p>
    <w:p w:rsidR="00994B6D" w:rsidRPr="006A53B6" w:rsidRDefault="006A53B6" w:rsidP="006A53B6">
      <w:pPr>
        <w:pStyle w:val="Altbilgi"/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 wp14:anchorId="06430238" wp14:editId="53B8CC6C">
            <wp:extent cx="5932170" cy="780415"/>
            <wp:effectExtent l="0" t="0" r="0" b="635"/>
            <wp:docPr id="10" name="Resi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780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994B6D" w:rsidRPr="00AA206C">
        <w:rPr>
          <w:b/>
        </w:rPr>
        <w:t>ARIZA ONARIM İŞ AKIŞ ŞEMASI</w:t>
      </w:r>
    </w:p>
    <w:bookmarkStart w:id="0" w:name="_GoBack"/>
    <w:p w:rsidR="00994B6D" w:rsidRPr="00AA206C" w:rsidRDefault="00994B6D" w:rsidP="00994B6D">
      <w:pPr>
        <w:jc w:val="center"/>
        <w:sectPr w:rsidR="00994B6D" w:rsidRPr="00AA206C" w:rsidSect="00E20B2A">
          <w:pgSz w:w="11906" w:h="16838"/>
          <w:pgMar w:top="567" w:right="1440" w:bottom="1440" w:left="1440" w:header="709" w:footer="709" w:gutter="0"/>
          <w:cols w:space="708"/>
          <w:docGrid w:linePitch="360"/>
        </w:sectPr>
      </w:pPr>
      <w:r>
        <w:rPr>
          <w:noProof/>
        </w:rPr>
        <mc:AlternateContent>
          <mc:Choice Requires="wpc">
            <w:drawing>
              <wp:inline distT="0" distB="0" distL="0" distR="0" wp14:anchorId="73874045" wp14:editId="26B98CA1">
                <wp:extent cx="5715000" cy="8229600"/>
                <wp:effectExtent l="0" t="0" r="0" b="0"/>
                <wp:docPr id="612" name="Canvas 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01" name="AutoShape 164"/>
                        <wps:cNvSpPr>
                          <a:spLocks noChangeArrowheads="1"/>
                        </wps:cNvSpPr>
                        <wps:spPr bwMode="auto">
                          <a:xfrm>
                            <a:off x="1600200" y="266700"/>
                            <a:ext cx="2400300" cy="4572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8E341B" w:rsidRDefault="00994B6D" w:rsidP="00994B6D">
                              <w:pPr>
                                <w:jc w:val="center"/>
                                <w:rPr>
                                  <w:b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b/>
                                  <w:sz w:val="16"/>
                                  <w:szCs w:val="16"/>
                                </w:rPr>
                                <w:t>ARIZA ONARIM SÜRECİNİ BAŞLA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AutoShape 165"/>
                        <wps:cNvSpPr>
                          <a:spLocks noChangeArrowheads="1"/>
                        </wps:cNvSpPr>
                        <wps:spPr bwMode="auto">
                          <a:xfrm>
                            <a:off x="1600200" y="952500"/>
                            <a:ext cx="24003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667E2A" w:rsidRDefault="00994B6D" w:rsidP="00994B6D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Görülen Arıza İlgili Birim/Bölümce Teknik Arıza Bildirim Formu Düzenlenerek Okul Müdürlüğüne Bildirilir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3" name="AutoShape 166"/>
                        <wps:cNvSpPr>
                          <a:spLocks noChangeArrowheads="1"/>
                        </wps:cNvSpPr>
                        <wps:spPr bwMode="auto">
                          <a:xfrm>
                            <a:off x="1600200" y="1724025"/>
                            <a:ext cx="2400300" cy="1171575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667E2A" w:rsidRDefault="00994B6D" w:rsidP="00994B6D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Arıza Okul Teknisyenince Yapılabilecek mi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4" name="AutoShape 167"/>
                        <wps:cNvSpPr>
                          <a:spLocks noChangeArrowheads="1"/>
                        </wps:cNvSpPr>
                        <wps:spPr bwMode="auto">
                          <a:xfrm>
                            <a:off x="1600200" y="3695700"/>
                            <a:ext cx="24003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667E2A" w:rsidRDefault="00994B6D" w:rsidP="00994B6D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Yapı ve teknik Daire Başkanlığı Yazıyı İlgili Birimine Havale eder. Arıza İlgili Atölye/Servis Bildirilir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AutoShape 168"/>
                        <wps:cNvSpPr>
                          <a:spLocks noChangeArrowheads="1"/>
                        </wps:cNvSpPr>
                        <wps:spPr bwMode="auto">
                          <a:xfrm>
                            <a:off x="1600200" y="5181600"/>
                            <a:ext cx="2400300" cy="4572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667E2A" w:rsidRDefault="00994B6D" w:rsidP="00994B6D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Teknik Elamanca Arıza Onarım </w:t>
                              </w:r>
                              <w:proofErr w:type="gramStart"/>
                              <w:r>
                                <w:rPr>
                                  <w:sz w:val="18"/>
                                  <w:szCs w:val="18"/>
                                </w:rPr>
                                <w:t>veya  Tadilat</w:t>
                              </w:r>
                              <w:proofErr w:type="gramEnd"/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Gerçekleştirilir.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6" name="AutoShape 169"/>
                        <wps:cNvSpPr>
                          <a:spLocks noChangeArrowheads="1"/>
                        </wps:cNvSpPr>
                        <wps:spPr bwMode="auto">
                          <a:xfrm>
                            <a:off x="1600200" y="3086100"/>
                            <a:ext cx="2400300" cy="3810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667E2A" w:rsidRDefault="00994B6D" w:rsidP="00994B6D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Arıza Müdürlükçe Yapı ve Teknik Daire Başkanlığına Bildirilir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7" name="AutoShape 170"/>
                        <wps:cNvSpPr>
                          <a:spLocks noChangeArrowheads="1"/>
                        </wps:cNvSpPr>
                        <wps:spPr bwMode="auto">
                          <a:xfrm>
                            <a:off x="1600200" y="4419600"/>
                            <a:ext cx="2400300" cy="5334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667E2A" w:rsidRDefault="00994B6D" w:rsidP="00994B6D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Arıza İle İlgili Teknik Elaman arızanın Olduğu Bölüme Görevlendirilir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AutoShape 171"/>
                        <wps:cNvSpPr>
                          <a:spLocks noChangeArrowheads="1"/>
                        </wps:cNvSpPr>
                        <wps:spPr bwMode="auto">
                          <a:xfrm>
                            <a:off x="2171700" y="5867400"/>
                            <a:ext cx="1257300" cy="3429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6A104A" w:rsidRDefault="00994B6D" w:rsidP="00994B6D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İŞLEM SON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9" name="AutoShape 172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2686685" y="837565"/>
                            <a:ext cx="2286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0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3000375" y="2828925"/>
                            <a:ext cx="571500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EE6540" w:rsidRDefault="00994B6D" w:rsidP="00994B6D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EE6540">
                                <w:rPr>
                                  <w:b/>
                                  <w:sz w:val="18"/>
                                  <w:szCs w:val="18"/>
                                </w:rPr>
                                <w:t>H</w:t>
                              </w:r>
                              <w:r>
                                <w:rPr>
                                  <w:b/>
                                  <w:sz w:val="18"/>
                                  <w:szCs w:val="18"/>
                                </w:rPr>
                                <w:t>ayı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AutoShape 174"/>
                        <wps:cNvCnPr>
                          <a:cxnSpLocks noChangeShapeType="1"/>
                        </wps:cNvCnPr>
                        <wps:spPr bwMode="auto">
                          <a:xfrm>
                            <a:off x="2800350" y="1524000"/>
                            <a:ext cx="0" cy="2000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2" name="AutoShape 175"/>
                        <wps:cNvCnPr>
                          <a:cxnSpLocks noChangeShapeType="1"/>
                        </wps:cNvCnPr>
                        <wps:spPr bwMode="auto">
                          <a:xfrm>
                            <a:off x="2800350" y="2895600"/>
                            <a:ext cx="0" cy="1905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3" name="AutoShape 176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2686685" y="3580765"/>
                            <a:ext cx="2286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4" name="AutoShape 177"/>
                        <wps:cNvCnPr>
                          <a:cxnSpLocks noChangeShapeType="1"/>
                        </wps:cNvCnPr>
                        <wps:spPr bwMode="auto">
                          <a:xfrm>
                            <a:off x="2800350" y="4267200"/>
                            <a:ext cx="0" cy="1524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5" name="AutoShape 178"/>
                        <wps:cNvCnPr>
                          <a:cxnSpLocks noChangeShapeType="1"/>
                        </wps:cNvCnPr>
                        <wps:spPr bwMode="auto">
                          <a:xfrm>
                            <a:off x="2800350" y="4953000"/>
                            <a:ext cx="0" cy="228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6" name="AutoShape 179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2686685" y="5752465"/>
                            <a:ext cx="2286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7" name="AutoShape 180"/>
                        <wps:cNvSpPr>
                          <a:spLocks noChangeArrowheads="1"/>
                        </wps:cNvSpPr>
                        <wps:spPr bwMode="auto">
                          <a:xfrm>
                            <a:off x="4229100" y="2047875"/>
                            <a:ext cx="13716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E519C8" w:rsidRDefault="00994B6D" w:rsidP="00994B6D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519C8">
                                <w:rPr>
                                  <w:sz w:val="18"/>
                                  <w:szCs w:val="18"/>
                                </w:rPr>
                                <w:t>Tamirat O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kul Teknisyenince Yapılır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8" name="AutoShape 181"/>
                        <wps:cNvCnPr>
                          <a:cxnSpLocks noChangeShapeType="1"/>
                        </wps:cNvCnPr>
                        <wps:spPr bwMode="auto">
                          <a:xfrm>
                            <a:off x="4000500" y="2309813"/>
                            <a:ext cx="228600" cy="238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9" name="AutoShape 182"/>
                        <wps:cNvCnPr>
                          <a:cxnSpLocks noChangeShapeType="1"/>
                        </wps:cNvCnPr>
                        <wps:spPr bwMode="auto">
                          <a:xfrm flipH="1">
                            <a:off x="3543300" y="5981700"/>
                            <a:ext cx="137160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3" name="AutoShape 183"/>
                        <wps:cNvCnPr>
                          <a:cxnSpLocks noChangeShapeType="1"/>
                        </wps:cNvCnPr>
                        <wps:spPr bwMode="auto">
                          <a:xfrm>
                            <a:off x="4914900" y="2619375"/>
                            <a:ext cx="635" cy="33147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4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3691255" y="1904365"/>
                            <a:ext cx="457200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94B6D" w:rsidRPr="00EE6540" w:rsidRDefault="00994B6D" w:rsidP="00994B6D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 w:rsidRPr="00EE6540">
                                <w:rPr>
                                  <w:b/>
                                  <w:sz w:val="18"/>
                                  <w:szCs w:val="18"/>
                                </w:rPr>
                                <w:t>Ev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612" o:spid="_x0000_s1047" editas="canvas" style="width:450pt;height:9in;mso-position-horizontal-relative:char;mso-position-vertical-relative:line" coordsize="57150,822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">
                <v:shape id="_x0000_s1048" type="#_x0000_t75" style="position:absolute;width:57150;height:82296;visibility:visible;mso-wrap-style:square">
                  <v:fill o:detectmouseclick="t"/>
                  <v:path o:connecttype="none"/>
                </v:shape>
                <v:shape id="AutoShape 164" o:spid="_x0000_s1049" type="#_x0000_t116" style="position:absolute;left:16002;top:2667;width:24003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HqMMUA&#10;AADcAAAADwAAAGRycy9kb3ducmV2LnhtbESPT2sCMRTE74V+h/AKXkrNKlbK1ijLguhBkPrn/ti8&#10;7i5NXpYkdddvbwTB4zAzv2EWq8EacSEfWscKJuMMBHHldMu1gtNx/fEFIkRkjcYxKbhSgNXy9WWB&#10;uXY9/9DlEGuRIBxyVNDE2OVShqohi2HsOuLk/TpvMSbpa6k99glujZxm2VxabDktNNhR2VD1d/i3&#10;CvY7U3pTUr8pr+ft6Twr3nfzQqnR21B8g4g0xGf40d5qBZ/ZBO5n0hGQy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geowxQAAANwAAAAPAAAAAAAAAAAAAAAAAJgCAABkcnMv&#10;ZG93bnJldi54bWxQSwUGAAAAAAQABAD1AAAAigMAAAAA&#10;">
                  <v:textbox>
                    <w:txbxContent>
                      <w:p w:rsidR="00994B6D" w:rsidRPr="008E341B" w:rsidRDefault="00994B6D" w:rsidP="00994B6D">
                        <w:pPr>
                          <w:jc w:val="center"/>
                          <w:rPr>
                            <w:b/>
                            <w:sz w:val="16"/>
                            <w:szCs w:val="16"/>
                          </w:rPr>
                        </w:pPr>
                        <w:r>
                          <w:rPr>
                            <w:b/>
                            <w:sz w:val="16"/>
                            <w:szCs w:val="16"/>
                          </w:rPr>
                          <w:t xml:space="preserve">ARIZA </w:t>
                        </w:r>
                        <w:r>
                          <w:rPr>
                            <w:b/>
                            <w:sz w:val="16"/>
                            <w:szCs w:val="16"/>
                          </w:rPr>
                          <w:t>ONARIM SÜRECİNİ BAŞLAT</w:t>
                        </w:r>
                      </w:p>
                    </w:txbxContent>
                  </v:textbox>
                </v:shape>
                <v:shape id="AutoShape 165" o:spid="_x0000_s1050" type="#_x0000_t109" style="position:absolute;left:16002;top:9525;width:24003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md18YA&#10;AADcAAAADwAAAGRycy9kb3ducmV2LnhtbESPT2vCQBTE74LfYXlCL6Ib4x8kuooUUvTQQ6MXb8/s&#10;Mwlm34bsNsZv3y0Uehxm5jfMdt+bWnTUusqygtk0AkGcW11xoeByTidrEM4ja6wtk4IXOdjvhoMt&#10;Jto++Yu6zBciQNglqKD0vkmkdHlJBt3UNsTBu9vWoA+yLaRu8RngppZxFK2kwYrDQokNvZeUP7Jv&#10;oyBej7MP/kyPi9tJp7icXbvx/KTU26g/bEB46v1/+K991AqWUQy/Z8IRkL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Emd18YAAADcAAAADwAAAAAAAAAAAAAAAACYAgAAZHJz&#10;L2Rvd25yZXYueG1sUEsFBgAAAAAEAAQA9QAAAIsDAAAAAA==&#10;">
                  <v:textbox>
                    <w:txbxContent>
                      <w:p w:rsidR="00994B6D" w:rsidRPr="00667E2A" w:rsidRDefault="00994B6D" w:rsidP="00994B6D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Görülen </w:t>
                        </w:r>
                        <w:r>
                          <w:rPr>
                            <w:sz w:val="18"/>
                            <w:szCs w:val="18"/>
                          </w:rPr>
                          <w:t>Arıza İlgili Birim/Bölümce Teknik Arıza Bildirim Formu Düzenlenerek Okul Müdürlüğüne Bildirilir.</w:t>
                        </w: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66" o:spid="_x0000_s1051" type="#_x0000_t110" style="position:absolute;left:16002;top:17240;width:24003;height:117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q2s8YA&#10;AADcAAAADwAAAGRycy9kb3ducmV2LnhtbESPQWvCQBSE7wX/w/IKvdVN1aqkriJCaQ9SrIrnZ/aZ&#10;hOa9DdnVRH+9Wyj0OMzMN8xs0XGlLtT40omBl34CiiRztpTcwH73/jwF5QOKxcoJGbiSh8W89zDD&#10;1LpWvumyDbmKEPEpGihCqFOtfVYQo++7miR6J9cwhiibXNsG2wjnSg+SZKwZS4kLBda0Kij72Z7Z&#10;wOY42nC7vp14fRsduDp/TA5fQ2OeHrvlG6hAXfgP/7U/rYHXZAi/Z+IR0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Mq2s8YAAADcAAAADwAAAAAAAAAAAAAAAACYAgAAZHJz&#10;L2Rvd25yZXYueG1sUEsFBgAAAAAEAAQA9QAAAIsDAAAAAA==&#10;">
                  <v:textbox>
                    <w:txbxContent>
                      <w:p w:rsidR="00994B6D" w:rsidRPr="00667E2A" w:rsidRDefault="00994B6D" w:rsidP="00994B6D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Arıza </w:t>
                        </w:r>
                        <w:r>
                          <w:rPr>
                            <w:sz w:val="18"/>
                            <w:szCs w:val="18"/>
                          </w:rPr>
                          <w:t>Okul Teknisyenince Yapılabilecek mi?</w:t>
                        </w:r>
                      </w:p>
                    </w:txbxContent>
                  </v:textbox>
                </v:shape>
                <v:shape id="AutoShape 167" o:spid="_x0000_s1052" type="#_x0000_t109" style="position:absolute;left:16002;top:36957;width:24003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ygOMYA&#10;AADcAAAADwAAAGRycy9kb3ducmV2LnhtbESPQWvCQBSE7wX/w/KEXqRuTFUkdZVSSEkOPRi99Paa&#10;fSbB7NuQ3Sbpv+8WCh6HmfmG2R8n04qBetdYVrBaRiCIS6sbrhRczunTDoTzyBpby6TghxwcD7OH&#10;PSbajnyiofCVCBB2CSqove8SKV1Zk0G3tB1x8K62N+iD7CupexwD3LQyjqKtNNhwWKixo7eaylvx&#10;bRTEu0Xxzh9ptv7KdYqb1eeweM6VepxPry8gPE3+Hv5vZ1rBJlrD35lwBOTh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OygOMYAAADcAAAADwAAAAAAAAAAAAAAAACYAgAAZHJz&#10;L2Rvd25yZXYueG1sUEsFBgAAAAAEAAQA9QAAAIsDAAAAAA==&#10;">
                  <v:textbox>
                    <w:txbxContent>
                      <w:p w:rsidR="00994B6D" w:rsidRPr="00667E2A" w:rsidRDefault="00994B6D" w:rsidP="00994B6D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Yapı </w:t>
                        </w:r>
                        <w:r>
                          <w:rPr>
                            <w:sz w:val="18"/>
                            <w:szCs w:val="18"/>
                          </w:rPr>
                          <w:t>ve teknik Daire Başkanlığı Yazıyı İlgili Birimine Havale eder. Arıza İlgili Atölye/Servis Bildirilir.</w:t>
                        </w:r>
                      </w:p>
                    </w:txbxContent>
                  </v:textbox>
                </v:shape>
                <v:shape id="AutoShape 168" o:spid="_x0000_s1053" type="#_x0000_t109" style="position:absolute;left:16002;top:51816;width:24003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AFo8YA&#10;AADcAAAADwAAAGRycy9kb3ducmV2LnhtbESPQWvCQBSE74X+h+UVehHdaBsJ0U0oQooePJj20ttr&#10;9pmEZt+G7BrTf98tCB6HmfmG2eaT6cRIg2stK1guIhDEldUt1wo+P4p5AsJ5ZI2dZVLwSw7y7PFh&#10;i6m2Vz7RWPpaBAi7FBU03veplK5qyKBb2J44eGc7GPRBDrXUA14D3HRyFUVrabDlsNBgT7uGqp/y&#10;YhSskln5zsdi//p90AXGy69x9nJQ6vlpetuA8DT5e/jW3msFcRTD/5lwBGT2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6AFo8YAAADcAAAADwAAAAAAAAAAAAAAAACYAgAAZHJz&#10;L2Rvd25yZXYueG1sUEsFBgAAAAAEAAQA9QAAAIsDAAAAAA==&#10;">
                  <v:textbox>
                    <w:txbxContent>
                      <w:p w:rsidR="00994B6D" w:rsidRPr="00667E2A" w:rsidRDefault="00994B6D" w:rsidP="00994B6D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Teknik 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Elamanca Arıza Onarım veya  Tadilat Gerçekleştirilir. </w:t>
                        </w:r>
                      </w:p>
                    </w:txbxContent>
                  </v:textbox>
                </v:shape>
                <v:shape id="AutoShape 169" o:spid="_x0000_s1054" type="#_x0000_t109" style="position:absolute;left:16002;top:30861;width:24003;height:3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b1MYA&#10;AADcAAAADwAAAGRycy9kb3ducmV2LnhtbESPQWvCQBSE74X+h+UVepG60dYQoqsUISUeemjai7dn&#10;9pmEZt+G7Jqk/94VCh6HmfmG2ewm04qBetdYVrCYRyCIS6sbrhT8fGcvCQjnkTW2lknBHznYbR8f&#10;NphqO/IXDYWvRICwS1FB7X2XSunKmgy6ue2Ig3e2vUEfZF9J3eMY4KaVyyiKpcGGw0KNHe1rKn+L&#10;i1GwTGbFB39m+dvpoDNcLY7D7PWg1PPT9L4G4Wny9/B/O9cKVlEMtzPhCMjt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3Kb1MYAAADcAAAADwAAAAAAAAAAAAAAAACYAgAAZHJz&#10;L2Rvd25yZXYueG1sUEsFBgAAAAAEAAQA9QAAAIsDAAAAAA==&#10;">
                  <v:textbox>
                    <w:txbxContent>
                      <w:p w:rsidR="00994B6D" w:rsidRPr="00667E2A" w:rsidRDefault="00994B6D" w:rsidP="00994B6D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Arıza </w:t>
                        </w:r>
                        <w:r>
                          <w:rPr>
                            <w:sz w:val="18"/>
                            <w:szCs w:val="18"/>
                          </w:rPr>
                          <w:t>Müdürlükçe Yapı ve Teknik Daire Başkanlığına Bildirilir.</w:t>
                        </w:r>
                      </w:p>
                    </w:txbxContent>
                  </v:textbox>
                </v:shape>
                <v:shape id="AutoShape 170" o:spid="_x0000_s1055" type="#_x0000_t109" style="position:absolute;left:16002;top:44196;width:24003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4+T8UA&#10;AADcAAAADwAAAGRycy9kb3ducmV2LnhtbESPQWvCQBSE70L/w/IKXkQ3WrWSukoRInrwYPTi7TX7&#10;moRm34bsGtN/7wqCx2FmvmGW685UoqXGlZYVjEcRCOLM6pJzBedTMlyAcB5ZY2WZFPyTg/XqrbfE&#10;WNsbH6lNfS4ChF2MCgrv61hKlxVk0I1sTRy8X9sY9EE2udQN3gLcVHISRXNpsOSwUGBNm4Kyv/Rq&#10;FEwWg3TLh2Q3/dnrBGfjSzv42CvVf+++v0B46vwr/GzvtIJZ9AmPM+EIy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Pj5PxQAAANwAAAAPAAAAAAAAAAAAAAAAAJgCAABkcnMv&#10;ZG93bnJldi54bWxQSwUGAAAAAAQABAD1AAAAigMAAAAA&#10;">
                  <v:textbox>
                    <w:txbxContent>
                      <w:p w:rsidR="00994B6D" w:rsidRPr="00667E2A" w:rsidRDefault="00994B6D" w:rsidP="00994B6D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Arıza </w:t>
                        </w:r>
                        <w:r>
                          <w:rPr>
                            <w:sz w:val="18"/>
                            <w:szCs w:val="18"/>
                          </w:rPr>
                          <w:t>İle İlgili Teknik Elaman arızanın Olduğu Bölüme Görevlendirilir.</w:t>
                        </w:r>
                      </w:p>
                    </w:txbxContent>
                  </v:textbox>
                </v:shape>
                <v:shape id="AutoShape 171" o:spid="_x0000_s1056" type="#_x0000_t116" style="position:absolute;left:21717;top:58674;width:1257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tDrcEA&#10;AADcAAAADwAAAGRycy9kb3ducmV2LnhtbERPy4rCMBTdD/gP4QpuBk2VGZFqlFIYdCEM42N/aa5t&#10;MbkpScbWvzeLgVkeznuzG6wRD/KhdaxgPstAEFdOt1wruJy/pisQISJrNI5JwZMC7Lajtw3m2vX8&#10;Q49TrEUK4ZCjgibGLpcyVA1ZDDPXESfu5rzFmKCvpfbYp3Br5CLLltJiy6mhwY7Khqr76dcq+D6a&#10;0puS+n35vB4u14/i/bgslJqMh2INItIQ/8V/7oNW8JmltelMOgJy+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a7Q63BAAAA3AAAAA8AAAAAAAAAAAAAAAAAmAIAAGRycy9kb3du&#10;cmV2LnhtbFBLBQYAAAAABAAEAPUAAACGAwAAAAA=&#10;">
                  <v:textbox>
                    <w:txbxContent>
                      <w:p w:rsidR="00994B6D" w:rsidRPr="006A104A" w:rsidRDefault="00994B6D" w:rsidP="00994B6D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İŞLEM SONU</w:t>
                        </w:r>
                      </w:p>
                    </w:txbxContent>
                  </v:textbox>
                </v:shape>
                <v:shape id="AutoShape 172" o:spid="_x0000_s1057" type="#_x0000_t32" style="position:absolute;left:26867;top:8374;width:2286;height:7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4Y2CsYAAADcAAAADwAAAGRycy9kb3ducmV2LnhtbESPQWvCQBSE7wX/w/IEL0U3WhQbXUWU&#10;QtWTsVB6e2afSTD7NmS3Gv31riB4HGbmG2Y6b0wpzlS7wrKCfi8CQZxaXXCm4Gf/1R2DcB5ZY2mZ&#10;FFzJwXzWeptirO2Fd3ROfCYChF2MCnLvq1hKl+Zk0PVsRRy8o60N+iDrTOoaLwFuSjmIopE0WHBY&#10;yLGiZU7pKfk3CkblVifDd2f/Pvx+cfxd39abw0qpTrtZTEB4avwr/Gx/awXD6BMeZ8IRkLM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+GNgrGAAAA3AAAAA8AAAAAAAAA&#10;AAAAAAAAoQIAAGRycy9kb3ducmV2LnhtbFBLBQYAAAAABAAEAPkAAACUAwAAAAA=&#10;">
                  <v:stroke endarrow="block"/>
                </v:shape>
                <v:shape id="Text Box 173" o:spid="_x0000_s1058" type="#_x0000_t202" style="position:absolute;left:30003;top:28289;width:5715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M2V78A&#10;AADcAAAADwAAAGRycy9kb3ducmV2LnhtbERPy6rCMBDdC/5DGMGNaGrhilSjiCi69bFxNzRjW2wm&#10;bRNt9etvFoLLw3kv150pxYsaV1hWMJ1EIIhTqwvOFFwv+/EchPPIGkvLpOBNDtarfm+JibYtn+h1&#10;9pkIIewSVJB7XyVSujQng25iK+LA3W1j0AfYZFI32IZwU8o4imbSYMGhIceKtjmlj/PTKLDt7m0s&#10;1VE8un3MYbupT/e4Vmo46DYLEJ46/xN/3Uet4G8a5ocz4QjI1T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MAzZXvwAAANwAAAAPAAAAAAAAAAAAAAAAAJgCAABkcnMvZG93bnJl&#10;di54bWxQSwUGAAAAAAQABAD1AAAAhAMAAAAA&#10;" strokecolor="white">
                  <v:textbox>
                    <w:txbxContent>
                      <w:p w:rsidR="00994B6D" w:rsidRPr="00EE6540" w:rsidRDefault="00994B6D" w:rsidP="00994B6D">
                        <w:pPr>
                          <w:jc w:val="center"/>
                          <w:rPr>
                            <w:b/>
                          </w:rPr>
                        </w:pPr>
                        <w:r w:rsidRPr="00EE6540">
                          <w:rPr>
                            <w:b/>
                            <w:sz w:val="18"/>
                            <w:szCs w:val="18"/>
                          </w:rPr>
                          <w:t>H</w:t>
                        </w:r>
                        <w:r>
                          <w:rPr>
                            <w:b/>
                            <w:sz w:val="18"/>
                            <w:szCs w:val="18"/>
                          </w:rPr>
                          <w:t>ayır</w:t>
                        </w:r>
                      </w:p>
                    </w:txbxContent>
                  </v:textbox>
                </v:shape>
                <v:shape id="AutoShape 174" o:spid="_x0000_s1059" type="#_x0000_t32" style="position:absolute;left:28003;top:15240;width:0;height:200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Wxy8YAAADcAAAADwAAAGRycy9kb3ducmV2LnhtbESPQWvCQBSE7wX/w/IEb3WTglJT1yBC&#10;RZQeqhLs7ZF9TUKzb8PuGmN/fbdQ6HGYmW+YZT6YVvTkfGNZQTpNQBCXVjdcKTifXh+fQfiArLG1&#10;TAru5CFfjR6WmGl743fqj6ESEcI+QwV1CF0mpS9rMuintiOO3qd1BkOUrpLa4S3CTSufkmQuDTYc&#10;F2rsaFNT+XW8GgWXw+Ja3Is32hfpYv+Bzvjv01apyXhYv4AINIT/8F97pxXM0hR+z8QjIF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alscvGAAAA3AAAAA8AAAAAAAAA&#10;AAAAAAAAoQIAAGRycy9kb3ducmV2LnhtbFBLBQYAAAAABAAEAPkAAACUAwAAAAA=&#10;">
                  <v:stroke endarrow="block"/>
                </v:shape>
                <v:shape id="AutoShape 175" o:spid="_x0000_s1060" type="#_x0000_t32" style="position:absolute;left:28003;top:28956;width:0;height:19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ncvvMUAAADcAAAADwAAAGRycy9kb3ducmV2LnhtbESPQWvCQBSE74L/YXmCN91EUDS6SilU&#10;ROlBLaG9PbLPJDT7NuyuGvvruwWhx2FmvmFWm8404kbO15YVpOMEBHFhdc2lgo/z22gOwgdkjY1l&#10;UvAgD5t1v7fCTNs7H+l2CqWIEPYZKqhCaDMpfVGRQT+2LXH0LtYZDFG6UmqH9wg3jZwkyUwarDku&#10;VNjSa0XF9+lqFHweFtf8kb/TPk8X+y90xv+ct0oNB93LEkSgLvyHn+2dVjBNJ/B3Jh4Buf4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ncvvMUAAADcAAAADwAAAAAAAAAA&#10;AAAAAAChAgAAZHJzL2Rvd25yZXYueG1sUEsFBgAAAAAEAAQA+QAAAJMDAAAAAA==&#10;">
                  <v:stroke endarrow="block"/>
                </v:shape>
                <v:shape id="AutoShape 176" o:spid="_x0000_s1061" type="#_x0000_t32" style="position:absolute;left:26867;top:35806;width:2286;height:7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eXPcYAAADcAAAADwAAAGRycy9kb3ducmV2LnhtbESPT4vCMBTE7wv7HcJb8LJo6ooiXaOI&#10;suCfk1UQb8/m2ZZtXkoTtfrpjSB4HGbmN8xo0phSXKh2hWUF3U4Egji1uuBMwW771x6CcB5ZY2mZ&#10;FNzIwWT8+THCWNsrb+iS+EwECLsYFeTeV7GULs3JoOvYijh4J1sb9EHWmdQ1XgPclPInigbSYMFh&#10;IceKZjml/8nZKBiUa530v5099Px2etov78vVca5U66uZ/oLw1Ph3+NVeaAX9bg+eZ8IRkOMH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u3lz3GAAAA3AAAAA8AAAAAAAAA&#10;AAAAAAAAoQIAAGRycy9kb3ducmV2LnhtbFBLBQYAAAAABAAEAPkAAACUAwAAAAA=&#10;">
                  <v:stroke endarrow="block"/>
                </v:shape>
                <v:shape id="AutoShape 177" o:spid="_x0000_s1062" type="#_x0000_t32" style="position:absolute;left:28003;top:42672;width:0;height:15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ISU8YAAADcAAAADwAAAGRycy9kb3ducmV2LnhtbESPT2vCQBTE7wW/w/KE3uomxRaNriJC&#10;pVh68A9Bb4/sMwlm34bdVWM/fbdQ8DjMzG+Y6bwzjbiS87VlBekgAUFcWF1zqWC/+3gZgfABWWNj&#10;mRTcycN81nuaYqbtjTd03YZSRAj7DBVUIbSZlL6oyKAf2JY4eifrDIYoXSm1w1uEm0a+Jsm7NFhz&#10;XKiwpWVFxXl7MQoOX+NLfs+/aZ2n4/URnfE/u5VSz/1uMQERqAuP8H/7Uyt4S4fwdyYeATn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SElPGAAAA3AAAAA8AAAAAAAAA&#10;AAAAAAAAoQIAAGRycy9kb3ducmV2LnhtbFBLBQYAAAAABAAEAPkAAACUAwAAAAA=&#10;">
                  <v:stroke endarrow="block"/>
                </v:shape>
                <v:shape id="AutoShape 178" o:spid="_x0000_s1063" type="#_x0000_t32" style="position:absolute;left:28003;top:49530;width:0;height:2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63yMUAAADcAAAADwAAAGRycy9kb3ducmV2LnhtbESPQWvCQBSE7wX/w/IEb3WTgqLRVUqh&#10;RRQPagnt7ZF9JqHZt2F31eivdwWhx2FmvmHmy8404kzO15YVpMMEBHFhdc2lgu/D5+sEhA/IGhvL&#10;pOBKHpaL3sscM20vvKPzPpQiQthnqKAKoc2k9EVFBv3QtsTRO1pnMETpSqkdXiLcNPItScbSYM1x&#10;ocKWPioq/vYno+BnMz3l13xL6zydrn/RGX87fCk16HfvMxCBuvAffrZXWsEoHcHjTDwCcn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Z63yMUAAADcAAAADwAAAAAAAAAA&#10;AAAAAAChAgAAZHJzL2Rvd25yZXYueG1sUEsFBgAAAAAEAAQA+QAAAJMDAAAAAA==&#10;">
                  <v:stroke endarrow="block"/>
                </v:shape>
                <v:shape id="AutoShape 179" o:spid="_x0000_s1064" type="#_x0000_t32" style="position:absolute;left:26867;top:57523;width:2286;height:7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A0pccAAADcAAAADwAAAGRycy9kb3ducmV2LnhtbESPT2vCQBTE70K/w/IKvUjdWDGU1I1I&#10;Raj1ZFIQb6/Zlz80+zZktxr76V1B6HGYmd8wi+VgWnGi3jWWFUwnEQjiwuqGKwVf+eb5FYTzyBpb&#10;y6TgQg6W6cNogYm2Z97TKfOVCBB2CSqove8SKV1Rk0E3sR1x8ErbG/RB9pXUPZ4D3LTyJYpiabDh&#10;sFBjR+81FT/Zr1EQtzudzcfOHmc+X5WH7d/283ut1NPjsHoD4Wnw/+F7+0MrmE9juJ0JR0Cm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wDSlxwAAANwAAAAPAAAAAAAA&#10;AAAAAAAAAKECAABkcnMvZG93bnJldi54bWxQSwUGAAAAAAQABAD5AAAAlQMAAAAA&#10;">
                  <v:stroke endarrow="block"/>
                </v:shape>
                <v:shape id="AutoShape 180" o:spid="_x0000_s1065" type="#_x0000_t109" style="position:absolute;left:42291;top:20478;width:13716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eoksYA&#10;AADcAAAADwAAAGRycy9kb3ducmV2LnhtbESPQWvCQBSE70L/w/KEXqRuYrWV1FVKIaIHD0Yv3l6z&#10;r0kw+zZk15j+e1cQPA4z8w2zWPWmFh21rrKsIB5HIIhzqysuFBwP6dschPPIGmvLpOCfHKyWL4MF&#10;JtpeeU9d5gsRIOwSVFB63yRSurwkg25sG+Lg/dnWoA+yLaRu8RrgppaTKPqQBisOCyU29FNSfs4u&#10;RsFkPsrWvEs309+tTnEWn7rR+1ap12H//QXCU++f4Ud7oxXM4k+4nwlHQC5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eeoksYAAADcAAAADwAAAAAAAAAAAAAAAACYAgAAZHJz&#10;L2Rvd25yZXYueG1sUEsFBgAAAAAEAAQA9QAAAIsDAAAAAA==&#10;">
                  <v:textbox>
                    <w:txbxContent>
                      <w:p w:rsidR="00994B6D" w:rsidRPr="00E519C8" w:rsidRDefault="00994B6D" w:rsidP="00994B6D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519C8">
                          <w:rPr>
                            <w:sz w:val="18"/>
                            <w:szCs w:val="18"/>
                          </w:rPr>
                          <w:t>Tamirat O</w:t>
                        </w:r>
                        <w:r>
                          <w:rPr>
                            <w:sz w:val="18"/>
                            <w:szCs w:val="18"/>
                          </w:rPr>
                          <w:t>kul Teknisyenince Yapılır.</w:t>
                        </w:r>
                      </w:p>
                    </w:txbxContent>
                  </v:textbox>
                </v:shape>
                <v:shape id="AutoShape 181" o:spid="_x0000_s1066" type="#_x0000_t32" style="position:absolute;left:40005;top:23098;width:2286;height:2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58YVsMAAADcAAAADwAAAGRycy9kb3ducmV2LnhtbERPz2vCMBS+C/sfwht407QDh+2MZQwm&#10;4thBHWW7PZq3tqx5KUmq1b/eHAYeP77fq2I0nTiR861lBek8AUFcWd1yreDr+D5bgvABWWNnmRRc&#10;yEOxfpisMNf2zHs6HUItYgj7HBU0IfS5lL5qyKCf2544cr/WGQwRulpqh+cYbjr5lCTP0mDLsaHB&#10;nt4aqv4Og1Hw/ZEN5aX8pF2ZZrsfdMZfjxulpo/j6wuIQGO4i//dW61gkca18Uw8AnJ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efGFbDAAAA3AAAAA8AAAAAAAAAAAAA&#10;AAAAoQIAAGRycy9kb3ducmV2LnhtbFBLBQYAAAAABAAEAPkAAACRAwAAAAA=&#10;">
                  <v:stroke endarrow="block"/>
                </v:shape>
                <v:shape id="AutoShape 182" o:spid="_x0000_s1067" type="#_x0000_t32" style="position:absolute;left:35433;top:59817;width:13716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L2jsQAAADcAAAADwAAAGRycy9kb3ducmV2LnhtbESPwWrDMBBE74X8g9hAb7XsQErqRjFN&#10;oBB6CU0KyXGxtraotTKWajl/HxUKOQ4z84ZZV5PtxEiDN44VFFkOgrh22nCj4Ov0/rQC4QOyxs4x&#10;KbiSh2oze1hjqV3kTxqPoREJwr5EBW0IfSmlr1uy6DPXEyfv2w0WQ5JDI/WAMcFtJxd5/iwtGk4L&#10;Lfa0a6n+Of5aBSYezNjvd3H7cb54Hclcl84o9Tif3l5BBJrCPfzf3msFy+IF/s6kIyA3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wvaOxAAAANwAAAAPAAAAAAAAAAAA&#10;AAAAAKECAABkcnMvZG93bnJldi54bWxQSwUGAAAAAAQABAD5AAAAkgMAAAAA&#10;">
                  <v:stroke endarrow="block"/>
                </v:shape>
                <v:shape id="AutoShape 183" o:spid="_x0000_s1068" type="#_x0000_t32" style="position:absolute;left:49149;top:26193;width:6;height:33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Rvh8YAAADcAAAADwAAAGRycy9kb3ducmV2LnhtbESPQWvCQBSE70L/w/IEb3Wj0qqpq4ig&#10;iKWHxhLa2yP7TEKzb8PuqrG/vlsoeBxm5htmsepMIy7kfG1ZwWiYgCAurK65VPBx3D7OQPiArLGx&#10;TApu5GG1fOgtMNX2yu90yUIpIoR9igqqENpUSl9UZNAPbUscvZN1BkOUrpTa4TXCTSPHSfIsDdYc&#10;FypsaVNR8Z2djYLP1/k5v+VvdMhH88MXOuN/jjulBv1u/QIiUBfu4f/2Xit4mk7g70w8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Tkb4fGAAAA3AAAAA8AAAAAAAAA&#10;AAAAAAAAoQIAAGRycy9kb3ducmV2LnhtbFBLBQYAAAAABAAEAPkAAACUAwAAAAA=&#10;">
                  <v:stroke endarrow="block"/>
                </v:shape>
                <v:shape id="Text Box 184" o:spid="_x0000_s1069" type="#_x0000_t202" style="position:absolute;left:36912;top:19043;width:4572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fV9MQA&#10;AADcAAAADwAAAGRycy9kb3ducmV2LnhtbESPT4vCMBTE74LfITzBi2hqcVWqUURWdq/+uXh7NM+2&#10;2Ly0TdbW/fRmYcHjMDO/YdbbzpTiQY0rLCuYTiIQxKnVBWcKLufDeAnCeWSNpWVS8CQH202/t8ZE&#10;25aP9Dj5TAQIuwQV5N5XiZQuzcmgm9iKOHg32xj0QTaZ1A22AW5KGUfRXBosOCzkWNE+p/R++jEK&#10;bPv5NJbqKB5df83Xflcfb3Gt1HDQ7VYgPHX+Hf5vf2sFH4sZ/J0JR0BuX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7n1fTEAAAA3AAAAA8AAAAAAAAAAAAAAAAAmAIAAGRycy9k&#10;b3ducmV2LnhtbFBLBQYAAAAABAAEAPUAAACJAwAAAAA=&#10;" strokecolor="white">
                  <v:textbox>
                    <w:txbxContent>
                      <w:p w:rsidR="00994B6D" w:rsidRPr="00EE6540" w:rsidRDefault="00994B6D" w:rsidP="00994B6D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 w:rsidRPr="00EE6540">
                          <w:rPr>
                            <w:b/>
                            <w:sz w:val="18"/>
                            <w:szCs w:val="18"/>
                          </w:rPr>
                          <w:t>Evet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bookmarkEnd w:id="0"/>
    </w:p>
    <w:p w:rsidR="00727239" w:rsidRDefault="00727239" w:rsidP="00727239">
      <w:pPr>
        <w:tabs>
          <w:tab w:val="left" w:pos="1107"/>
        </w:tabs>
      </w:pPr>
    </w:p>
    <w:p w:rsidR="00994B6D" w:rsidRPr="00727239" w:rsidRDefault="00994B6D" w:rsidP="00727239">
      <w:pPr>
        <w:sectPr w:rsidR="00994B6D" w:rsidRPr="00727239" w:rsidSect="00E20B2A">
          <w:pgSz w:w="11906" w:h="16838"/>
          <w:pgMar w:top="567" w:right="1440" w:bottom="1440" w:left="1440" w:header="709" w:footer="709" w:gutter="0"/>
          <w:cols w:space="708"/>
          <w:docGrid w:linePitch="360"/>
        </w:sectPr>
      </w:pPr>
    </w:p>
    <w:p w:rsidR="00727239" w:rsidRPr="00727239" w:rsidRDefault="00727239" w:rsidP="00727239">
      <w:pPr>
        <w:rPr>
          <w:lang w:eastAsia="en-US"/>
        </w:rPr>
      </w:pPr>
    </w:p>
    <w:sectPr w:rsidR="00727239" w:rsidRPr="00727239" w:rsidSect="00E20B2A">
      <w:pgSz w:w="11906" w:h="16838"/>
      <w:pgMar w:top="567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6B32" w:rsidRDefault="00FF6B32" w:rsidP="00727239">
      <w:pPr>
        <w:spacing w:after="0" w:line="240" w:lineRule="auto"/>
      </w:pPr>
      <w:r>
        <w:separator/>
      </w:r>
    </w:p>
  </w:endnote>
  <w:endnote w:type="continuationSeparator" w:id="0">
    <w:p w:rsidR="00FF6B32" w:rsidRDefault="00FF6B32" w:rsidP="007272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6B32" w:rsidRDefault="00FF6B32" w:rsidP="00727239">
      <w:pPr>
        <w:spacing w:after="0" w:line="240" w:lineRule="auto"/>
      </w:pPr>
      <w:r>
        <w:separator/>
      </w:r>
    </w:p>
  </w:footnote>
  <w:footnote w:type="continuationSeparator" w:id="0">
    <w:p w:rsidR="00FF6B32" w:rsidRDefault="00FF6B32" w:rsidP="0072723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F34819"/>
    <w:multiLevelType w:val="hybridMultilevel"/>
    <w:tmpl w:val="5306603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ED955E3"/>
    <w:multiLevelType w:val="hybridMultilevel"/>
    <w:tmpl w:val="808E609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643C2D"/>
    <w:multiLevelType w:val="hybridMultilevel"/>
    <w:tmpl w:val="91BC743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E2C2352"/>
    <w:multiLevelType w:val="hybridMultilevel"/>
    <w:tmpl w:val="504E4DC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8AC1A39"/>
    <w:multiLevelType w:val="hybridMultilevel"/>
    <w:tmpl w:val="7C5A24B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DDA2DB0"/>
    <w:multiLevelType w:val="hybridMultilevel"/>
    <w:tmpl w:val="C53054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AC25E31"/>
    <w:multiLevelType w:val="hybridMultilevel"/>
    <w:tmpl w:val="AC04A58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B77751C"/>
    <w:multiLevelType w:val="hybridMultilevel"/>
    <w:tmpl w:val="2430CDC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F6F3A8B"/>
    <w:multiLevelType w:val="hybridMultilevel"/>
    <w:tmpl w:val="5F6E6C2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561B1651"/>
    <w:multiLevelType w:val="hybridMultilevel"/>
    <w:tmpl w:val="CCDC988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E147CEA"/>
    <w:multiLevelType w:val="hybridMultilevel"/>
    <w:tmpl w:val="C3EE034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61E608F5"/>
    <w:multiLevelType w:val="hybridMultilevel"/>
    <w:tmpl w:val="7AEAE778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67992868"/>
    <w:multiLevelType w:val="hybridMultilevel"/>
    <w:tmpl w:val="D590A1D8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68206648"/>
    <w:multiLevelType w:val="hybridMultilevel"/>
    <w:tmpl w:val="6FC07D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C845175"/>
    <w:multiLevelType w:val="hybridMultilevel"/>
    <w:tmpl w:val="859C362E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6EC30764"/>
    <w:multiLevelType w:val="hybridMultilevel"/>
    <w:tmpl w:val="517092B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FF25AF7"/>
    <w:multiLevelType w:val="hybridMultilevel"/>
    <w:tmpl w:val="112E68C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6602FB"/>
    <w:multiLevelType w:val="hybridMultilevel"/>
    <w:tmpl w:val="1868CF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F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F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F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F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8">
    <w:nsid w:val="7B912CB3"/>
    <w:multiLevelType w:val="hybridMultilevel"/>
    <w:tmpl w:val="A8DA23D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C006B19"/>
    <w:multiLevelType w:val="hybridMultilevel"/>
    <w:tmpl w:val="F4341FD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7"/>
  </w:num>
  <w:num w:numId="3">
    <w:abstractNumId w:val="15"/>
  </w:num>
  <w:num w:numId="4">
    <w:abstractNumId w:val="11"/>
  </w:num>
  <w:num w:numId="5">
    <w:abstractNumId w:val="12"/>
  </w:num>
  <w:num w:numId="6">
    <w:abstractNumId w:val="18"/>
  </w:num>
  <w:num w:numId="7">
    <w:abstractNumId w:val="7"/>
  </w:num>
  <w:num w:numId="8">
    <w:abstractNumId w:val="13"/>
  </w:num>
  <w:num w:numId="9">
    <w:abstractNumId w:val="6"/>
  </w:num>
  <w:num w:numId="10">
    <w:abstractNumId w:val="2"/>
  </w:num>
  <w:num w:numId="11">
    <w:abstractNumId w:val="3"/>
  </w:num>
  <w:num w:numId="12">
    <w:abstractNumId w:val="0"/>
  </w:num>
  <w:num w:numId="13">
    <w:abstractNumId w:val="4"/>
  </w:num>
  <w:num w:numId="14">
    <w:abstractNumId w:val="10"/>
  </w:num>
  <w:num w:numId="15">
    <w:abstractNumId w:val="9"/>
  </w:num>
  <w:num w:numId="16">
    <w:abstractNumId w:val="8"/>
  </w:num>
  <w:num w:numId="17">
    <w:abstractNumId w:val="19"/>
  </w:num>
  <w:num w:numId="18">
    <w:abstractNumId w:val="5"/>
  </w:num>
  <w:num w:numId="19">
    <w:abstractNumId w:val="16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9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6037"/>
    <w:rsid w:val="00010B47"/>
    <w:rsid w:val="00111DDA"/>
    <w:rsid w:val="001165FD"/>
    <w:rsid w:val="002176EB"/>
    <w:rsid w:val="002C419E"/>
    <w:rsid w:val="00510875"/>
    <w:rsid w:val="006954B5"/>
    <w:rsid w:val="006A53B6"/>
    <w:rsid w:val="006E6037"/>
    <w:rsid w:val="00727239"/>
    <w:rsid w:val="00994B6D"/>
    <w:rsid w:val="00A0244C"/>
    <w:rsid w:val="00B067DF"/>
    <w:rsid w:val="00E12EBD"/>
    <w:rsid w:val="00E745C5"/>
    <w:rsid w:val="00FF6B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B47"/>
    <w:rPr>
      <w:rFonts w:eastAsiaTheme="minorEastAsia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rsid w:val="00010B47"/>
    <w:pPr>
      <w:tabs>
        <w:tab w:val="center" w:pos="4513"/>
        <w:tab w:val="right" w:pos="9026"/>
      </w:tabs>
      <w:spacing w:after="0" w:line="240" w:lineRule="auto"/>
    </w:pPr>
    <w:rPr>
      <w:rFonts w:ascii="Calibri" w:eastAsia="Calibri" w:hAnsi="Calibri" w:cs="Calibri"/>
      <w:lang w:eastAsia="en-US"/>
    </w:rPr>
  </w:style>
  <w:style w:type="character" w:customStyle="1" w:styleId="stbilgiChar">
    <w:name w:val="Üstbilgi Char"/>
    <w:basedOn w:val="VarsaylanParagrafYazTipi"/>
    <w:link w:val="stbilgi"/>
    <w:uiPriority w:val="99"/>
    <w:rsid w:val="00010B47"/>
    <w:rPr>
      <w:rFonts w:ascii="Calibri" w:eastAsia="Calibri" w:hAnsi="Calibri" w:cs="Calibri"/>
    </w:rPr>
  </w:style>
  <w:style w:type="paragraph" w:styleId="ListeParagraf">
    <w:name w:val="List Paragraph"/>
    <w:basedOn w:val="Normal"/>
    <w:uiPriority w:val="99"/>
    <w:qFormat/>
    <w:rsid w:val="00010B47"/>
    <w:pPr>
      <w:spacing w:after="160" w:line="259" w:lineRule="auto"/>
      <w:ind w:left="720"/>
    </w:pPr>
    <w:rPr>
      <w:rFonts w:ascii="Calibri" w:eastAsia="Calibri" w:hAnsi="Calibri" w:cs="Calibri"/>
      <w:lang w:eastAsia="en-US"/>
    </w:rPr>
  </w:style>
  <w:style w:type="paragraph" w:styleId="Altbilgi">
    <w:name w:val="footer"/>
    <w:basedOn w:val="Normal"/>
    <w:link w:val="AltbilgiChar"/>
    <w:unhideWhenUsed/>
    <w:rsid w:val="00010B4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rsid w:val="00010B47"/>
    <w:rPr>
      <w:rFonts w:eastAsiaTheme="minorEastAsia"/>
      <w:lang w:eastAsia="tr-TR"/>
    </w:rPr>
  </w:style>
  <w:style w:type="table" w:styleId="TabloKlavuzu">
    <w:name w:val="Table Grid"/>
    <w:basedOn w:val="NormalTablo"/>
    <w:uiPriority w:val="39"/>
    <w:rsid w:val="00010B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2176EB"/>
    <w:pPr>
      <w:spacing w:after="0" w:line="240" w:lineRule="auto"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6A53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A53B6"/>
    <w:rPr>
      <w:rFonts w:ascii="Tahoma" w:eastAsiaTheme="minorEastAsia" w:hAnsi="Tahoma" w:cs="Tahoma"/>
      <w:sz w:val="16"/>
      <w:szCs w:val="16"/>
      <w:lang w:eastAsia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B47"/>
    <w:rPr>
      <w:rFonts w:eastAsiaTheme="minorEastAsia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rsid w:val="00010B47"/>
    <w:pPr>
      <w:tabs>
        <w:tab w:val="center" w:pos="4513"/>
        <w:tab w:val="right" w:pos="9026"/>
      </w:tabs>
      <w:spacing w:after="0" w:line="240" w:lineRule="auto"/>
    </w:pPr>
    <w:rPr>
      <w:rFonts w:ascii="Calibri" w:eastAsia="Calibri" w:hAnsi="Calibri" w:cs="Calibri"/>
      <w:lang w:eastAsia="en-US"/>
    </w:rPr>
  </w:style>
  <w:style w:type="character" w:customStyle="1" w:styleId="stbilgiChar">
    <w:name w:val="Üstbilgi Char"/>
    <w:basedOn w:val="VarsaylanParagrafYazTipi"/>
    <w:link w:val="stbilgi"/>
    <w:uiPriority w:val="99"/>
    <w:rsid w:val="00010B47"/>
    <w:rPr>
      <w:rFonts w:ascii="Calibri" w:eastAsia="Calibri" w:hAnsi="Calibri" w:cs="Calibri"/>
    </w:rPr>
  </w:style>
  <w:style w:type="paragraph" w:styleId="ListeParagraf">
    <w:name w:val="List Paragraph"/>
    <w:basedOn w:val="Normal"/>
    <w:uiPriority w:val="99"/>
    <w:qFormat/>
    <w:rsid w:val="00010B47"/>
    <w:pPr>
      <w:spacing w:after="160" w:line="259" w:lineRule="auto"/>
      <w:ind w:left="720"/>
    </w:pPr>
    <w:rPr>
      <w:rFonts w:ascii="Calibri" w:eastAsia="Calibri" w:hAnsi="Calibri" w:cs="Calibri"/>
      <w:lang w:eastAsia="en-US"/>
    </w:rPr>
  </w:style>
  <w:style w:type="paragraph" w:styleId="Altbilgi">
    <w:name w:val="footer"/>
    <w:basedOn w:val="Normal"/>
    <w:link w:val="AltbilgiChar"/>
    <w:unhideWhenUsed/>
    <w:rsid w:val="00010B4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rsid w:val="00010B47"/>
    <w:rPr>
      <w:rFonts w:eastAsiaTheme="minorEastAsia"/>
      <w:lang w:eastAsia="tr-TR"/>
    </w:rPr>
  </w:style>
  <w:style w:type="table" w:styleId="TabloKlavuzu">
    <w:name w:val="Table Grid"/>
    <w:basedOn w:val="NormalTablo"/>
    <w:uiPriority w:val="39"/>
    <w:rsid w:val="00010B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2176EB"/>
    <w:pPr>
      <w:spacing w:after="0" w:line="240" w:lineRule="auto"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6A53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A53B6"/>
    <w:rPr>
      <w:rFonts w:ascii="Tahoma" w:eastAsiaTheme="minorEastAsia" w:hAnsi="Tahoma" w:cs="Tahoma"/>
      <w:sz w:val="16"/>
      <w:szCs w:val="16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3333334444442222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3333333111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4444445555553333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2</Pages>
  <Words>993</Words>
  <Characters>5664</Characters>
  <Application>Microsoft Office Word</Application>
  <DocSecurity>0</DocSecurity>
  <Lines>47</Lines>
  <Paragraphs>1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6161</dc:creator>
  <cp:lastModifiedBy>PC-1</cp:lastModifiedBy>
  <cp:revision>5</cp:revision>
  <dcterms:created xsi:type="dcterms:W3CDTF">2016-12-20T19:46:00Z</dcterms:created>
  <dcterms:modified xsi:type="dcterms:W3CDTF">2016-12-20T20:03:00Z</dcterms:modified>
</cp:coreProperties>
</file>